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941D7A4" w14:textId="77777777" w:rsidR="00055670" w:rsidRDefault="00055670" w:rsidP="00D84A88">
      <w:pPr>
        <w:rPr>
          <w:lang w:eastAsia="zh-CN"/>
        </w:rPr>
      </w:pPr>
    </w:p>
    <w:p w14:paraId="0DFA74DD" w14:textId="77777777" w:rsidR="00055670" w:rsidRDefault="00055670" w:rsidP="00D84A88">
      <w:pPr>
        <w:rPr>
          <w:lang w:eastAsia="zh-CN"/>
        </w:rPr>
      </w:pPr>
    </w:p>
    <w:p w14:paraId="5C62044C" w14:textId="77777777" w:rsidR="00055670" w:rsidRDefault="00055670" w:rsidP="00D84A88">
      <w:pPr>
        <w:rPr>
          <w:lang w:eastAsia="zh-CN"/>
        </w:rPr>
      </w:pPr>
    </w:p>
    <w:p w14:paraId="374BB26C" w14:textId="77777777" w:rsidR="00055670" w:rsidRPr="004524DA" w:rsidRDefault="00055670" w:rsidP="00D84A88">
      <w:pPr>
        <w:tabs>
          <w:tab w:val="left" w:pos="5224"/>
        </w:tabs>
        <w:rPr>
          <w:rFonts w:ascii="宋体"/>
          <w:sz w:val="32"/>
          <w:lang w:eastAsia="zh-CN"/>
        </w:rPr>
      </w:pPr>
    </w:p>
    <w:p w14:paraId="6E08B8C4" w14:textId="77777777" w:rsidR="00055670" w:rsidRDefault="009C0365" w:rsidP="00D84A88">
      <w:pPr>
        <w:spacing w:before="120" w:after="120"/>
        <w:jc w:val="center"/>
        <w:rPr>
          <w:rFonts w:ascii="黑体" w:eastAsia="黑体" w:hAnsi="黑体"/>
          <w:b/>
          <w:sz w:val="52"/>
          <w:szCs w:val="52"/>
          <w:lang w:eastAsia="zh-CN"/>
        </w:rPr>
      </w:pPr>
      <w:r>
        <w:rPr>
          <w:rFonts w:ascii="黑体" w:eastAsia="黑体" w:hAnsi="黑体" w:hint="eastAsia"/>
          <w:b/>
          <w:sz w:val="52"/>
          <w:szCs w:val="52"/>
          <w:lang w:eastAsia="zh-CN"/>
        </w:rPr>
        <w:t>天源集团数字化管理平台</w:t>
      </w:r>
    </w:p>
    <w:p w14:paraId="5FA527BE" w14:textId="77777777" w:rsidR="00055670" w:rsidRPr="00852A8C" w:rsidRDefault="00055670" w:rsidP="00D84A88">
      <w:pPr>
        <w:jc w:val="center"/>
        <w:rPr>
          <w:rFonts w:ascii="黑体" w:eastAsia="黑体" w:hAnsi="宋体"/>
          <w:b/>
          <w:bCs/>
          <w:color w:val="000000"/>
          <w:sz w:val="56"/>
          <w:lang w:val="en-GB" w:eastAsia="zh-CN"/>
        </w:rPr>
      </w:pPr>
    </w:p>
    <w:p w14:paraId="5DF29DA1" w14:textId="77777777" w:rsidR="00055670" w:rsidRDefault="00055670" w:rsidP="00D84A88">
      <w:pPr>
        <w:jc w:val="center"/>
        <w:rPr>
          <w:rFonts w:ascii="黑体" w:eastAsia="黑体" w:hAnsi="宋体"/>
          <w:b/>
          <w:bCs/>
          <w:color w:val="000000"/>
          <w:sz w:val="56"/>
          <w:lang w:val="en-GB" w:eastAsia="zh-CN"/>
        </w:rPr>
      </w:pPr>
    </w:p>
    <w:p w14:paraId="3F962220" w14:textId="77777777" w:rsidR="00055670" w:rsidRPr="00AF676D" w:rsidRDefault="00055670" w:rsidP="00D84A88">
      <w:pPr>
        <w:jc w:val="center"/>
        <w:rPr>
          <w:rFonts w:ascii="黑体" w:eastAsia="黑体"/>
          <w:b/>
          <w:sz w:val="52"/>
          <w:szCs w:val="52"/>
          <w:lang w:eastAsia="zh-CN"/>
        </w:rPr>
      </w:pPr>
    </w:p>
    <w:p w14:paraId="7DA7EA08" w14:textId="77777777" w:rsidR="00055670" w:rsidRPr="00A84C73" w:rsidRDefault="00055670" w:rsidP="00D84A88">
      <w:pPr>
        <w:jc w:val="center"/>
        <w:rPr>
          <w:rFonts w:ascii="黑体" w:eastAsia="黑体"/>
          <w:b/>
          <w:sz w:val="52"/>
          <w:szCs w:val="52"/>
          <w:lang w:eastAsia="zh-CN"/>
        </w:rPr>
      </w:pPr>
      <w:r>
        <w:rPr>
          <w:rFonts w:ascii="黑体" w:eastAsia="黑体" w:hint="eastAsia"/>
          <w:b/>
          <w:sz w:val="52"/>
          <w:szCs w:val="52"/>
          <w:lang w:eastAsia="zh-CN"/>
        </w:rPr>
        <w:t>详细设计说明书</w:t>
      </w:r>
    </w:p>
    <w:p w14:paraId="2DCA2EE4" w14:textId="77777777" w:rsidR="00055670" w:rsidRPr="00A84C73" w:rsidRDefault="00055670" w:rsidP="00D84A88">
      <w:pPr>
        <w:jc w:val="center"/>
        <w:rPr>
          <w:rFonts w:ascii="黑体" w:eastAsia="黑体"/>
          <w:b/>
          <w:sz w:val="52"/>
          <w:szCs w:val="52"/>
          <w:lang w:eastAsia="zh-CN"/>
        </w:rPr>
      </w:pPr>
    </w:p>
    <w:p w14:paraId="4075AF94" w14:textId="77777777" w:rsidR="00055670" w:rsidRPr="004524DA" w:rsidRDefault="00055670" w:rsidP="00D84A88">
      <w:pPr>
        <w:jc w:val="center"/>
        <w:rPr>
          <w:rFonts w:ascii="宋体"/>
          <w:sz w:val="32"/>
          <w:lang w:eastAsia="zh-CN"/>
        </w:rPr>
      </w:pPr>
    </w:p>
    <w:p w14:paraId="7DDD96EE" w14:textId="77777777"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14:paraId="38F42451" w14:textId="77777777"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14:paraId="09221B02" w14:textId="77777777"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14:paraId="7C72DE8F" w14:textId="77777777"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14:paraId="5DD1150D" w14:textId="77777777"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14:paraId="39216C5D" w14:textId="77777777"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14:paraId="5247010E" w14:textId="77777777" w:rsidR="00055670" w:rsidRDefault="00055670" w:rsidP="00D84A88">
      <w:pPr>
        <w:rPr>
          <w:rFonts w:ascii="黑体" w:eastAsia="黑体" w:hAnsi="宋体"/>
          <w:b/>
          <w:sz w:val="36"/>
          <w:szCs w:val="36"/>
          <w:lang w:eastAsia="zh-CN"/>
        </w:rPr>
      </w:pPr>
    </w:p>
    <w:p w14:paraId="090044B0" w14:textId="77777777" w:rsidR="00055670" w:rsidRDefault="00055670" w:rsidP="00D84A88">
      <w:pPr>
        <w:snapToGrid w:val="0"/>
        <w:spacing w:line="300" w:lineRule="auto"/>
        <w:jc w:val="center"/>
        <w:rPr>
          <w:rStyle w:val="af6"/>
          <w:bCs/>
          <w:szCs w:val="36"/>
          <w:lang w:eastAsia="zh-CN"/>
        </w:rPr>
      </w:pPr>
      <w:r>
        <w:rPr>
          <w:rStyle w:val="af6"/>
          <w:bCs/>
          <w:szCs w:val="36"/>
          <w:lang w:eastAsia="zh-CN"/>
        </w:rPr>
        <w:t>BPM</w:t>
      </w:r>
      <w:r>
        <w:rPr>
          <w:rStyle w:val="af6"/>
          <w:rFonts w:hint="eastAsia"/>
          <w:bCs/>
          <w:szCs w:val="36"/>
          <w:lang w:eastAsia="zh-CN"/>
        </w:rPr>
        <w:t>项目组</w:t>
      </w:r>
    </w:p>
    <w:p w14:paraId="6A57DC2B" w14:textId="77777777" w:rsidR="00055670" w:rsidRDefault="00055670" w:rsidP="00D84A88">
      <w:pPr>
        <w:jc w:val="center"/>
        <w:rPr>
          <w:rStyle w:val="af6"/>
          <w:bCs/>
          <w:szCs w:val="36"/>
          <w:lang w:eastAsia="zh-CN"/>
        </w:rPr>
      </w:pPr>
      <w:r>
        <w:rPr>
          <w:rStyle w:val="af6"/>
          <w:bCs/>
          <w:szCs w:val="36"/>
          <w:lang w:eastAsia="zh-CN"/>
        </w:rPr>
        <w:t>201</w:t>
      </w:r>
      <w:r w:rsidR="004F35F6">
        <w:rPr>
          <w:rStyle w:val="af6"/>
          <w:bCs/>
          <w:szCs w:val="36"/>
          <w:lang w:eastAsia="zh-CN"/>
        </w:rPr>
        <w:t>9</w:t>
      </w:r>
      <w:r>
        <w:rPr>
          <w:rStyle w:val="af6"/>
          <w:rFonts w:hint="eastAsia"/>
          <w:bCs/>
          <w:szCs w:val="36"/>
          <w:lang w:eastAsia="zh-CN"/>
        </w:rPr>
        <w:t>年</w:t>
      </w:r>
      <w:r w:rsidR="004F35F6">
        <w:rPr>
          <w:rStyle w:val="af6"/>
          <w:bCs/>
          <w:szCs w:val="36"/>
          <w:lang w:eastAsia="zh-CN"/>
        </w:rPr>
        <w:t>09</w:t>
      </w:r>
      <w:r>
        <w:rPr>
          <w:rStyle w:val="af6"/>
          <w:rFonts w:hint="eastAsia"/>
          <w:bCs/>
          <w:szCs w:val="36"/>
          <w:lang w:eastAsia="zh-CN"/>
        </w:rPr>
        <w:t>月</w:t>
      </w:r>
      <w:r w:rsidR="00F66FA9">
        <w:rPr>
          <w:rStyle w:val="af6"/>
          <w:bCs/>
          <w:szCs w:val="36"/>
          <w:lang w:eastAsia="zh-CN"/>
        </w:rPr>
        <w:t>20</w:t>
      </w:r>
      <w:r>
        <w:rPr>
          <w:rStyle w:val="af6"/>
          <w:rFonts w:hint="eastAsia"/>
          <w:bCs/>
          <w:szCs w:val="36"/>
          <w:lang w:eastAsia="zh-CN"/>
        </w:rPr>
        <w:t>日</w:t>
      </w:r>
    </w:p>
    <w:p w14:paraId="47A63B5B" w14:textId="77777777"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14:paraId="4F3FF4D0" w14:textId="77777777" w:rsidR="00055670" w:rsidRDefault="00055670" w:rsidP="00D84A88">
      <w:pPr>
        <w:spacing w:line="360" w:lineRule="auto"/>
        <w:rPr>
          <w:rFonts w:ascii="宋体"/>
          <w:b/>
          <w:lang w:eastAsia="zh-CN"/>
        </w:rPr>
      </w:pPr>
    </w:p>
    <w:p w14:paraId="639FB8D6" w14:textId="77777777" w:rsidR="00055670" w:rsidRPr="00820642" w:rsidRDefault="00175810" w:rsidP="00D84A88">
      <w:pPr>
        <w:snapToGrid w:val="0"/>
        <w:spacing w:line="30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lang w:eastAsia="zh-CN"/>
        </w:rPr>
        <w:br w:type="page"/>
      </w:r>
      <w:r w:rsidR="00055670" w:rsidRPr="00820642">
        <w:rPr>
          <w:rFonts w:ascii="微软雅黑" w:eastAsia="微软雅黑" w:hAnsi="微软雅黑" w:hint="eastAsia"/>
          <w:b/>
          <w:lang w:eastAsia="zh-CN"/>
        </w:rPr>
        <w:lastRenderedPageBreak/>
        <w:t>变更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58"/>
        <w:gridCol w:w="1427"/>
        <w:gridCol w:w="1558"/>
        <w:gridCol w:w="2986"/>
        <w:gridCol w:w="1276"/>
      </w:tblGrid>
      <w:tr w:rsidR="00055670" w:rsidRPr="00820642" w14:paraId="607C6156" w14:textId="77777777" w:rsidTr="00470F6D">
        <w:trPr>
          <w:trHeight w:val="412"/>
          <w:jc w:val="center"/>
        </w:trPr>
        <w:tc>
          <w:tcPr>
            <w:tcW w:w="1258" w:type="dxa"/>
            <w:shd w:val="clear" w:color="auto" w:fill="BFBFBF"/>
            <w:vAlign w:val="center"/>
          </w:tcPr>
          <w:p w14:paraId="0182CB74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版本</w:t>
            </w:r>
          </w:p>
        </w:tc>
        <w:tc>
          <w:tcPr>
            <w:tcW w:w="1427" w:type="dxa"/>
            <w:shd w:val="clear" w:color="auto" w:fill="BFBFBF"/>
            <w:vAlign w:val="center"/>
          </w:tcPr>
          <w:p w14:paraId="11C3CF3A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作者</w:t>
            </w:r>
          </w:p>
        </w:tc>
        <w:tc>
          <w:tcPr>
            <w:tcW w:w="1558" w:type="dxa"/>
            <w:shd w:val="clear" w:color="auto" w:fill="BFBFBF"/>
            <w:vAlign w:val="center"/>
          </w:tcPr>
          <w:p w14:paraId="1FF18C63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日期</w:t>
            </w:r>
          </w:p>
        </w:tc>
        <w:tc>
          <w:tcPr>
            <w:tcW w:w="2986" w:type="dxa"/>
            <w:shd w:val="clear" w:color="auto" w:fill="BFBFBF"/>
            <w:vAlign w:val="center"/>
          </w:tcPr>
          <w:p w14:paraId="10A3664E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变更索引</w:t>
            </w:r>
          </w:p>
        </w:tc>
        <w:tc>
          <w:tcPr>
            <w:tcW w:w="1276" w:type="dxa"/>
            <w:shd w:val="clear" w:color="auto" w:fill="BFBFBF"/>
          </w:tcPr>
          <w:p w14:paraId="6798803C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>
              <w:rPr>
                <w:rFonts w:ascii="微软雅黑" w:eastAsia="微软雅黑" w:hAnsi="微软雅黑" w:cs="Arial" w:hint="eastAsia"/>
                <w:b w:val="0"/>
                <w:bCs w:val="0"/>
              </w:rPr>
              <w:t>审核者</w:t>
            </w:r>
          </w:p>
        </w:tc>
      </w:tr>
      <w:tr w:rsidR="00055670" w:rsidRPr="00820642" w14:paraId="720D5C9E" w14:textId="77777777" w:rsidTr="00470F6D">
        <w:trPr>
          <w:jc w:val="center"/>
        </w:trPr>
        <w:tc>
          <w:tcPr>
            <w:tcW w:w="1258" w:type="dxa"/>
          </w:tcPr>
          <w:p w14:paraId="1EAF192E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  <w:r w:rsidRPr="00820642">
              <w:rPr>
                <w:rFonts w:ascii="微软雅黑" w:eastAsia="微软雅黑" w:hAnsi="微软雅黑" w:cs="Arial"/>
                <w:b w:val="0"/>
              </w:rPr>
              <w:t>V1.0</w:t>
            </w:r>
          </w:p>
        </w:tc>
        <w:tc>
          <w:tcPr>
            <w:tcW w:w="1427" w:type="dxa"/>
          </w:tcPr>
          <w:p w14:paraId="3E65B3A2" w14:textId="77777777" w:rsidR="00055670" w:rsidRPr="00820642" w:rsidRDefault="00FB4817" w:rsidP="00FB4817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  <w:r>
              <w:rPr>
                <w:rFonts w:ascii="微软雅黑" w:eastAsia="微软雅黑" w:hAnsi="微软雅黑" w:cs="Arial" w:hint="eastAsia"/>
                <w:b w:val="0"/>
              </w:rPr>
              <w:t>王辰</w:t>
            </w:r>
          </w:p>
        </w:tc>
        <w:tc>
          <w:tcPr>
            <w:tcW w:w="1558" w:type="dxa"/>
          </w:tcPr>
          <w:p w14:paraId="5EA910FC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  <w:r w:rsidRPr="00820642">
              <w:rPr>
                <w:rFonts w:ascii="微软雅黑" w:eastAsia="微软雅黑" w:hAnsi="微软雅黑" w:cs="Arial"/>
                <w:b w:val="0"/>
              </w:rPr>
              <w:t>201</w:t>
            </w:r>
            <w:r w:rsidR="00F66FA9">
              <w:rPr>
                <w:rFonts w:ascii="微软雅黑" w:eastAsia="微软雅黑" w:hAnsi="微软雅黑" w:cs="Arial"/>
                <w:b w:val="0"/>
              </w:rPr>
              <w:t>9</w:t>
            </w:r>
            <w:r w:rsidRPr="00820642">
              <w:rPr>
                <w:rFonts w:ascii="微软雅黑" w:eastAsia="微软雅黑" w:hAnsi="微软雅黑" w:cs="Arial"/>
                <w:b w:val="0"/>
              </w:rPr>
              <w:t>-</w:t>
            </w:r>
            <w:r w:rsidR="00F66FA9">
              <w:rPr>
                <w:rFonts w:ascii="微软雅黑" w:eastAsia="微软雅黑" w:hAnsi="微软雅黑" w:cs="Arial"/>
                <w:b w:val="0"/>
              </w:rPr>
              <w:t>09</w:t>
            </w:r>
            <w:r w:rsidRPr="00820642">
              <w:rPr>
                <w:rFonts w:ascii="微软雅黑" w:eastAsia="微软雅黑" w:hAnsi="微软雅黑" w:cs="Arial"/>
                <w:b w:val="0"/>
              </w:rPr>
              <w:t>-</w:t>
            </w:r>
            <w:r w:rsidR="00F66FA9">
              <w:rPr>
                <w:rFonts w:ascii="微软雅黑" w:eastAsia="微软雅黑" w:hAnsi="微软雅黑" w:cs="Arial"/>
                <w:b w:val="0"/>
              </w:rPr>
              <w:t>20</w:t>
            </w:r>
          </w:p>
        </w:tc>
        <w:tc>
          <w:tcPr>
            <w:tcW w:w="2986" w:type="dxa"/>
          </w:tcPr>
          <w:p w14:paraId="16FD8A29" w14:textId="77777777"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</w:rPr>
              <w:t>创建文档</w:t>
            </w:r>
          </w:p>
        </w:tc>
        <w:tc>
          <w:tcPr>
            <w:tcW w:w="1276" w:type="dxa"/>
          </w:tcPr>
          <w:p w14:paraId="17AA0EFA" w14:textId="77777777"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24089DD6" w14:textId="77777777" w:rsidTr="00470F6D">
        <w:trPr>
          <w:jc w:val="center"/>
        </w:trPr>
        <w:tc>
          <w:tcPr>
            <w:tcW w:w="1258" w:type="dxa"/>
          </w:tcPr>
          <w:p w14:paraId="05A70466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73607F37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57FD49BB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2B026260" w14:textId="77777777"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1584D5BE" w14:textId="77777777"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685F3582" w14:textId="77777777" w:rsidTr="00470F6D">
        <w:trPr>
          <w:jc w:val="center"/>
        </w:trPr>
        <w:tc>
          <w:tcPr>
            <w:tcW w:w="1258" w:type="dxa"/>
          </w:tcPr>
          <w:p w14:paraId="799BDCFA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6B795289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28604B61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11389A96" w14:textId="77777777"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438F37DF" w14:textId="77777777"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4C13CF38" w14:textId="77777777" w:rsidTr="00470F6D">
        <w:trPr>
          <w:jc w:val="center"/>
        </w:trPr>
        <w:tc>
          <w:tcPr>
            <w:tcW w:w="1258" w:type="dxa"/>
          </w:tcPr>
          <w:p w14:paraId="2794B1B7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0E728C21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5B768EE0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6E540CC0" w14:textId="77777777"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297A18BD" w14:textId="77777777"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6EE72CE1" w14:textId="77777777" w:rsidTr="00470F6D">
        <w:trPr>
          <w:jc w:val="center"/>
        </w:trPr>
        <w:tc>
          <w:tcPr>
            <w:tcW w:w="1258" w:type="dxa"/>
          </w:tcPr>
          <w:p w14:paraId="2F0178E7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6687FC6C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09EBB885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33126E67" w14:textId="77777777"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65224613" w14:textId="77777777"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7564079A" w14:textId="77777777" w:rsidTr="00470F6D">
        <w:trPr>
          <w:jc w:val="center"/>
        </w:trPr>
        <w:tc>
          <w:tcPr>
            <w:tcW w:w="1258" w:type="dxa"/>
          </w:tcPr>
          <w:p w14:paraId="35B195BF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78CA8A56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0D2A102A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21BAC5BF" w14:textId="77777777"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1540E37E" w14:textId="77777777"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7AC5B0EA" w14:textId="77777777" w:rsidTr="00470F6D">
        <w:trPr>
          <w:jc w:val="center"/>
        </w:trPr>
        <w:tc>
          <w:tcPr>
            <w:tcW w:w="1258" w:type="dxa"/>
          </w:tcPr>
          <w:p w14:paraId="19848CF1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0D1FC5E8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16F80C48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44FBE612" w14:textId="77777777"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0EB6180F" w14:textId="77777777"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70E0047B" w14:textId="77777777" w:rsidTr="00470F6D">
        <w:trPr>
          <w:jc w:val="center"/>
        </w:trPr>
        <w:tc>
          <w:tcPr>
            <w:tcW w:w="1258" w:type="dxa"/>
          </w:tcPr>
          <w:p w14:paraId="0D210D6D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480CD15C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2EC88A31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5E6A567C" w14:textId="77777777"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3084C756" w14:textId="77777777"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14:paraId="208B899F" w14:textId="77777777" w:rsidTr="00470F6D">
        <w:trPr>
          <w:jc w:val="center"/>
        </w:trPr>
        <w:tc>
          <w:tcPr>
            <w:tcW w:w="1258" w:type="dxa"/>
          </w:tcPr>
          <w:p w14:paraId="5D18E582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14:paraId="1F298BC3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14:paraId="17E38206" w14:textId="77777777"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14:paraId="0DFFCCEA" w14:textId="77777777"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14:paraId="2964F158" w14:textId="77777777"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</w:tbl>
    <w:p w14:paraId="242B6BA2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30CCFBA5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42DEC1F5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76C3A5BF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4ABA971C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7343D76C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0CAC4AAA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48B91C1F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0078AC3B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3073F42E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6B6B4AA6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0E1BA1A8" w14:textId="77777777"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14:paraId="55154FB8" w14:textId="77777777" w:rsidR="00055670" w:rsidRPr="0083089D" w:rsidRDefault="00055670" w:rsidP="00D84A88">
      <w:pPr>
        <w:rPr>
          <w:rFonts w:ascii="微软雅黑" w:eastAsia="微软雅黑" w:hAnsi="微软雅黑"/>
          <w:b/>
          <w:szCs w:val="30"/>
          <w:lang w:eastAsia="zh-CN"/>
        </w:rPr>
      </w:pPr>
      <w:r w:rsidRPr="0083089D">
        <w:rPr>
          <w:rFonts w:ascii="微软雅黑" w:eastAsia="微软雅黑" w:hAnsi="微软雅黑" w:hint="eastAsia"/>
          <w:b/>
          <w:szCs w:val="30"/>
          <w:lang w:eastAsia="zh-CN"/>
        </w:rPr>
        <w:t>重要声明：</w:t>
      </w:r>
    </w:p>
    <w:p w14:paraId="2DA02DB2" w14:textId="77777777" w:rsidR="00055670" w:rsidRPr="00820642" w:rsidRDefault="00055670" w:rsidP="00D84A88">
      <w:pPr>
        <w:jc w:val="both"/>
        <w:rPr>
          <w:rFonts w:ascii="微软雅黑" w:eastAsia="微软雅黑" w:hAnsi="微软雅黑"/>
          <w:lang w:eastAsia="zh-CN"/>
        </w:rPr>
      </w:pPr>
      <w:r w:rsidRPr="0083089D">
        <w:rPr>
          <w:rFonts w:ascii="微软雅黑" w:eastAsia="微软雅黑" w:hAnsi="微软雅黑"/>
          <w:lang w:eastAsia="zh-CN"/>
        </w:rPr>
        <w:tab/>
      </w:r>
      <w:r w:rsidRPr="00E42AAA">
        <w:rPr>
          <w:rFonts w:ascii="微软雅黑" w:eastAsia="微软雅黑" w:hAnsi="微软雅黑" w:hint="eastAsia"/>
          <w:b/>
          <w:i/>
          <w:sz w:val="21"/>
          <w:szCs w:val="21"/>
          <w:lang w:eastAsia="zh-CN"/>
        </w:rPr>
        <w:t>本文件是一份机密文件，任何阅读者均应承担保密义务，只在客户的雇员、有关专家、伙伴在获得授权对本文件进行评估时方可解密。本文件中的有关内容未经书面许可，本文件任何内容不得被复制或抄袭用于任何目的。请阅读者本着诚信的原则保证本文件的保密性，我们表示衷心感谢！</w:t>
      </w:r>
      <w:r w:rsidRPr="00E42AAA">
        <w:rPr>
          <w:rFonts w:ascii="微软雅黑" w:eastAsia="微软雅黑" w:hAnsi="微软雅黑"/>
          <w:b/>
          <w:i/>
          <w:color w:val="4472C4"/>
          <w:sz w:val="21"/>
          <w:szCs w:val="21"/>
          <w:lang w:eastAsia="zh-CN"/>
        </w:rPr>
        <w:t> </w:t>
      </w:r>
    </w:p>
    <w:p w14:paraId="7505D60F" w14:textId="77777777" w:rsidR="00055670" w:rsidRPr="002B2056" w:rsidRDefault="00955780" w:rsidP="002707D3">
      <w:pPr>
        <w:pStyle w:val="TOC"/>
        <w:numPr>
          <w:ilvl w:val="0"/>
          <w:numId w:val="0"/>
        </w:numPr>
        <w:spacing w:line="360" w:lineRule="auto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lang w:val="zh-CN"/>
        </w:rPr>
        <w:br w:type="page"/>
      </w:r>
      <w:r w:rsidR="00055670" w:rsidRPr="002B2056">
        <w:rPr>
          <w:rFonts w:ascii="微软雅黑" w:eastAsia="微软雅黑" w:hAnsi="微软雅黑" w:hint="eastAsia"/>
          <w:lang w:val="zh-CN"/>
        </w:rPr>
        <w:lastRenderedPageBreak/>
        <w:t>目录</w:t>
      </w:r>
    </w:p>
    <w:p w14:paraId="7BF1F9D4" w14:textId="77777777" w:rsidR="00F219C7" w:rsidRDefault="00055670">
      <w:pPr>
        <w:pStyle w:val="10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r>
        <w:rPr>
          <w:rFonts w:ascii="微软雅黑" w:eastAsia="微软雅黑" w:hAnsi="微软雅黑"/>
        </w:rPr>
        <w:fldChar w:fldCharType="begin"/>
      </w:r>
      <w:r>
        <w:rPr>
          <w:rFonts w:ascii="微软雅黑" w:eastAsia="微软雅黑" w:hAnsi="微软雅黑"/>
        </w:rPr>
        <w:instrText xml:space="preserve"> TOC \o "1-3" \h \z \u </w:instrText>
      </w:r>
      <w:r>
        <w:rPr>
          <w:rFonts w:ascii="微软雅黑" w:eastAsia="微软雅黑" w:hAnsi="微软雅黑"/>
        </w:rPr>
        <w:fldChar w:fldCharType="separate"/>
      </w:r>
      <w:hyperlink w:anchor="_Toc19866585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1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引言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5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4</w:t>
        </w:r>
        <w:r w:rsidR="00F219C7">
          <w:rPr>
            <w:noProof/>
            <w:webHidden/>
          </w:rPr>
          <w:fldChar w:fldCharType="end"/>
        </w:r>
      </w:hyperlink>
    </w:p>
    <w:p w14:paraId="0D0A27F0" w14:textId="77777777" w:rsidR="00F219C7" w:rsidRDefault="00A54727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86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1.1、目的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6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F219C7">
          <w:rPr>
            <w:noProof/>
            <w:webHidden/>
          </w:rPr>
          <w:fldChar w:fldCharType="end"/>
        </w:r>
      </w:hyperlink>
    </w:p>
    <w:p w14:paraId="59AAE7A5" w14:textId="77777777" w:rsidR="00F219C7" w:rsidRDefault="00A54727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87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1.</w:t>
        </w:r>
        <w:r w:rsidR="00F219C7" w:rsidRPr="00210AD6">
          <w:rPr>
            <w:rStyle w:val="aa"/>
            <w:rFonts w:ascii="微软雅黑" w:eastAsia="微软雅黑" w:hAnsi="微软雅黑"/>
            <w:noProof/>
          </w:rPr>
          <w:t>2、范围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7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F219C7">
          <w:rPr>
            <w:noProof/>
            <w:webHidden/>
          </w:rPr>
          <w:fldChar w:fldCharType="end"/>
        </w:r>
      </w:hyperlink>
    </w:p>
    <w:p w14:paraId="0C858D65" w14:textId="77777777" w:rsidR="00F219C7" w:rsidRDefault="00A54727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88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1.</w:t>
        </w:r>
        <w:r w:rsidR="00F219C7" w:rsidRPr="00210AD6">
          <w:rPr>
            <w:rStyle w:val="aa"/>
            <w:rFonts w:ascii="微软雅黑" w:eastAsia="微软雅黑" w:hAnsi="微软雅黑"/>
            <w:noProof/>
          </w:rPr>
          <w:t>3、说明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8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F219C7">
          <w:rPr>
            <w:noProof/>
            <w:webHidden/>
          </w:rPr>
          <w:fldChar w:fldCharType="end"/>
        </w:r>
      </w:hyperlink>
    </w:p>
    <w:p w14:paraId="7A8E171B" w14:textId="77777777" w:rsidR="00F219C7" w:rsidRDefault="00A54727">
      <w:pPr>
        <w:pStyle w:val="10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19866589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2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系统概述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9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F219C7">
          <w:rPr>
            <w:noProof/>
            <w:webHidden/>
          </w:rPr>
          <w:fldChar w:fldCharType="end"/>
        </w:r>
      </w:hyperlink>
    </w:p>
    <w:p w14:paraId="38196896" w14:textId="77777777" w:rsidR="00F219C7" w:rsidRDefault="00A54727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90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2.1、整体业务逻辑图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90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 w:rsidR="00F219C7">
          <w:rPr>
            <w:noProof/>
            <w:webHidden/>
          </w:rPr>
          <w:fldChar w:fldCharType="end"/>
        </w:r>
      </w:hyperlink>
    </w:p>
    <w:p w14:paraId="41CE0D0C" w14:textId="77777777" w:rsidR="00F219C7" w:rsidRDefault="00A54727">
      <w:pPr>
        <w:pStyle w:val="10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19866591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3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详细设计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91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</w:t>
        </w:r>
        <w:r w:rsidR="00F219C7">
          <w:rPr>
            <w:noProof/>
            <w:webHidden/>
          </w:rPr>
          <w:fldChar w:fldCharType="end"/>
        </w:r>
      </w:hyperlink>
    </w:p>
    <w:p w14:paraId="18D754F0" w14:textId="77777777" w:rsidR="00F219C7" w:rsidRDefault="00A54727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92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3.1、采购管理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92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</w:t>
        </w:r>
        <w:r w:rsidR="00F219C7">
          <w:rPr>
            <w:noProof/>
            <w:webHidden/>
          </w:rPr>
          <w:fldChar w:fldCharType="end"/>
        </w:r>
      </w:hyperlink>
    </w:p>
    <w:p w14:paraId="17E22AEB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3" w:history="1">
        <w:r w:rsidR="00F219C7" w:rsidRPr="00210AD6">
          <w:rPr>
            <w:rStyle w:val="aa"/>
            <w:rFonts w:ascii="微软雅黑" w:eastAsia="微软雅黑" w:hAnsi="微软雅黑"/>
          </w:rPr>
          <w:t>3.1.1、采购计划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3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8</w:t>
        </w:r>
        <w:r w:rsidR="00F219C7">
          <w:rPr>
            <w:webHidden/>
          </w:rPr>
          <w:fldChar w:fldCharType="end"/>
        </w:r>
      </w:hyperlink>
    </w:p>
    <w:p w14:paraId="5A9547E5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4" w:history="1">
        <w:r w:rsidR="00F219C7" w:rsidRPr="00210AD6">
          <w:rPr>
            <w:rStyle w:val="aa"/>
            <w:rFonts w:ascii="微软雅黑" w:eastAsia="微软雅黑" w:hAnsi="微软雅黑"/>
          </w:rPr>
          <w:t>3.1.2、采购需求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4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12</w:t>
        </w:r>
        <w:r w:rsidR="00F219C7">
          <w:rPr>
            <w:webHidden/>
          </w:rPr>
          <w:fldChar w:fldCharType="end"/>
        </w:r>
      </w:hyperlink>
    </w:p>
    <w:p w14:paraId="2BF403D2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5" w:history="1">
        <w:r w:rsidR="00F219C7" w:rsidRPr="00210AD6">
          <w:rPr>
            <w:rStyle w:val="aa"/>
            <w:rFonts w:ascii="微软雅黑" w:eastAsia="微软雅黑" w:hAnsi="微软雅黑"/>
          </w:rPr>
          <w:t>3.1.3、我的任务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5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15</w:t>
        </w:r>
        <w:r w:rsidR="00F219C7">
          <w:rPr>
            <w:webHidden/>
          </w:rPr>
          <w:fldChar w:fldCharType="end"/>
        </w:r>
      </w:hyperlink>
    </w:p>
    <w:p w14:paraId="4B434AC8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6" w:history="1">
        <w:r w:rsidR="00F219C7" w:rsidRPr="00210AD6">
          <w:rPr>
            <w:rStyle w:val="aa"/>
            <w:rFonts w:ascii="微软雅黑" w:eastAsia="微软雅黑" w:hAnsi="微软雅黑"/>
          </w:rPr>
          <w:t>3.1.4、任务分派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6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18</w:t>
        </w:r>
        <w:r w:rsidR="00F219C7">
          <w:rPr>
            <w:webHidden/>
          </w:rPr>
          <w:fldChar w:fldCharType="end"/>
        </w:r>
      </w:hyperlink>
    </w:p>
    <w:p w14:paraId="6F98BD09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7" w:history="1">
        <w:r w:rsidR="00F219C7" w:rsidRPr="00210AD6">
          <w:rPr>
            <w:rStyle w:val="aa"/>
            <w:rFonts w:ascii="微软雅黑" w:eastAsia="微软雅黑" w:hAnsi="微软雅黑"/>
          </w:rPr>
          <w:t>3.1.5、采购询价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7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21</w:t>
        </w:r>
        <w:r w:rsidR="00F219C7">
          <w:rPr>
            <w:webHidden/>
          </w:rPr>
          <w:fldChar w:fldCharType="end"/>
        </w:r>
      </w:hyperlink>
    </w:p>
    <w:p w14:paraId="5198EF11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8" w:history="1">
        <w:r w:rsidR="00F219C7" w:rsidRPr="00210AD6">
          <w:rPr>
            <w:rStyle w:val="aa"/>
            <w:rFonts w:ascii="微软雅黑" w:eastAsia="微软雅黑" w:hAnsi="微软雅黑"/>
          </w:rPr>
          <w:t>3.1.6、采购合同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8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24</w:t>
        </w:r>
        <w:r w:rsidR="00F219C7">
          <w:rPr>
            <w:webHidden/>
          </w:rPr>
          <w:fldChar w:fldCharType="end"/>
        </w:r>
      </w:hyperlink>
    </w:p>
    <w:p w14:paraId="73182F1F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9" w:history="1">
        <w:r w:rsidR="00F219C7" w:rsidRPr="00210AD6">
          <w:rPr>
            <w:rStyle w:val="aa"/>
            <w:rFonts w:ascii="微软雅黑" w:eastAsia="微软雅黑" w:hAnsi="微软雅黑"/>
          </w:rPr>
          <w:t>3.1.7、检测化验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9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27</w:t>
        </w:r>
        <w:r w:rsidR="00F219C7">
          <w:rPr>
            <w:webHidden/>
          </w:rPr>
          <w:fldChar w:fldCharType="end"/>
        </w:r>
      </w:hyperlink>
    </w:p>
    <w:p w14:paraId="01D4B133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0" w:history="1">
        <w:r w:rsidR="00F219C7" w:rsidRPr="00210AD6">
          <w:rPr>
            <w:rStyle w:val="aa"/>
            <w:rFonts w:ascii="微软雅黑" w:eastAsia="微软雅黑" w:hAnsi="微软雅黑"/>
          </w:rPr>
          <w:t>3.1.8、到货通知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0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30</w:t>
        </w:r>
        <w:r w:rsidR="00F219C7">
          <w:rPr>
            <w:webHidden/>
          </w:rPr>
          <w:fldChar w:fldCharType="end"/>
        </w:r>
      </w:hyperlink>
    </w:p>
    <w:p w14:paraId="579EAB98" w14:textId="77777777" w:rsidR="00F219C7" w:rsidRDefault="00A54727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601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3.2、库存管理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01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33</w:t>
        </w:r>
        <w:r w:rsidR="00F219C7">
          <w:rPr>
            <w:noProof/>
            <w:webHidden/>
          </w:rPr>
          <w:fldChar w:fldCharType="end"/>
        </w:r>
      </w:hyperlink>
    </w:p>
    <w:p w14:paraId="7D29DDA7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2" w:history="1">
        <w:r w:rsidR="00F219C7" w:rsidRPr="00210AD6">
          <w:rPr>
            <w:rStyle w:val="aa"/>
            <w:rFonts w:ascii="微软雅黑" w:eastAsia="微软雅黑" w:hAnsi="微软雅黑"/>
          </w:rPr>
          <w:t>3.2.1、物料退库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2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33</w:t>
        </w:r>
        <w:r w:rsidR="00F219C7">
          <w:rPr>
            <w:webHidden/>
          </w:rPr>
          <w:fldChar w:fldCharType="end"/>
        </w:r>
      </w:hyperlink>
    </w:p>
    <w:p w14:paraId="4A29550A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3" w:history="1">
        <w:r w:rsidR="00F219C7" w:rsidRPr="00210AD6">
          <w:rPr>
            <w:rStyle w:val="aa"/>
            <w:rFonts w:ascii="微软雅黑" w:eastAsia="微软雅黑" w:hAnsi="微软雅黑"/>
          </w:rPr>
          <w:t>3.2.2、物料出库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3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36</w:t>
        </w:r>
        <w:r w:rsidR="00F219C7">
          <w:rPr>
            <w:webHidden/>
          </w:rPr>
          <w:fldChar w:fldCharType="end"/>
        </w:r>
      </w:hyperlink>
    </w:p>
    <w:p w14:paraId="2EB046C3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4" w:history="1">
        <w:r w:rsidR="00F219C7" w:rsidRPr="00210AD6">
          <w:rPr>
            <w:rStyle w:val="aa"/>
            <w:rFonts w:ascii="微软雅黑" w:eastAsia="微软雅黑" w:hAnsi="微软雅黑"/>
          </w:rPr>
          <w:t>3.2.3、物料盘存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4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39</w:t>
        </w:r>
        <w:r w:rsidR="00F219C7">
          <w:rPr>
            <w:webHidden/>
          </w:rPr>
          <w:fldChar w:fldCharType="end"/>
        </w:r>
      </w:hyperlink>
    </w:p>
    <w:p w14:paraId="3B97706C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5" w:history="1">
        <w:r w:rsidR="00F219C7" w:rsidRPr="00210AD6">
          <w:rPr>
            <w:rStyle w:val="aa"/>
            <w:rFonts w:ascii="微软雅黑" w:eastAsia="微软雅黑" w:hAnsi="微软雅黑"/>
          </w:rPr>
          <w:t>3.2.4、物料库存查询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5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42</w:t>
        </w:r>
        <w:r w:rsidR="00F219C7">
          <w:rPr>
            <w:webHidden/>
          </w:rPr>
          <w:fldChar w:fldCharType="end"/>
        </w:r>
      </w:hyperlink>
    </w:p>
    <w:p w14:paraId="3BC0A0F2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6" w:history="1">
        <w:r w:rsidR="00F219C7" w:rsidRPr="00210AD6">
          <w:rPr>
            <w:rStyle w:val="aa"/>
            <w:rFonts w:ascii="微软雅黑" w:eastAsia="微软雅黑" w:hAnsi="微软雅黑"/>
          </w:rPr>
          <w:t>3.2.5、产成品入库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6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45</w:t>
        </w:r>
        <w:r w:rsidR="00F219C7">
          <w:rPr>
            <w:webHidden/>
          </w:rPr>
          <w:fldChar w:fldCharType="end"/>
        </w:r>
      </w:hyperlink>
    </w:p>
    <w:p w14:paraId="67EB4937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7" w:history="1">
        <w:r w:rsidR="00F219C7" w:rsidRPr="00210AD6">
          <w:rPr>
            <w:rStyle w:val="aa"/>
            <w:rFonts w:ascii="微软雅黑" w:eastAsia="微软雅黑" w:hAnsi="微软雅黑"/>
          </w:rPr>
          <w:t>3.2.6、产成品出库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7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48</w:t>
        </w:r>
        <w:r w:rsidR="00F219C7">
          <w:rPr>
            <w:webHidden/>
          </w:rPr>
          <w:fldChar w:fldCharType="end"/>
        </w:r>
      </w:hyperlink>
    </w:p>
    <w:p w14:paraId="4864B300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8" w:history="1">
        <w:r w:rsidR="00F219C7" w:rsidRPr="00210AD6">
          <w:rPr>
            <w:rStyle w:val="aa"/>
            <w:rFonts w:ascii="微软雅黑" w:eastAsia="微软雅黑" w:hAnsi="微软雅黑"/>
          </w:rPr>
          <w:t>3.2.7、产成品库存查询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8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51</w:t>
        </w:r>
        <w:r w:rsidR="00F219C7">
          <w:rPr>
            <w:webHidden/>
          </w:rPr>
          <w:fldChar w:fldCharType="end"/>
        </w:r>
      </w:hyperlink>
    </w:p>
    <w:p w14:paraId="5A33CFAE" w14:textId="77777777" w:rsidR="00F219C7" w:rsidRDefault="00A54727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609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3.3、销售管理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09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4</w:t>
        </w:r>
        <w:r w:rsidR="00F219C7">
          <w:rPr>
            <w:noProof/>
            <w:webHidden/>
          </w:rPr>
          <w:fldChar w:fldCharType="end"/>
        </w:r>
      </w:hyperlink>
    </w:p>
    <w:p w14:paraId="10B32765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0" w:history="1">
        <w:r w:rsidR="00F219C7" w:rsidRPr="00210AD6">
          <w:rPr>
            <w:rStyle w:val="aa"/>
            <w:rFonts w:ascii="微软雅黑" w:eastAsia="微软雅黑" w:hAnsi="微软雅黑"/>
          </w:rPr>
          <w:t>3.3.1、销售订单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0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54</w:t>
        </w:r>
        <w:r w:rsidR="00F219C7">
          <w:rPr>
            <w:webHidden/>
          </w:rPr>
          <w:fldChar w:fldCharType="end"/>
        </w:r>
      </w:hyperlink>
    </w:p>
    <w:p w14:paraId="43FB17B8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1" w:history="1">
        <w:r w:rsidR="00F219C7" w:rsidRPr="00210AD6">
          <w:rPr>
            <w:rStyle w:val="aa"/>
            <w:rFonts w:ascii="微软雅黑" w:eastAsia="微软雅黑" w:hAnsi="微软雅黑"/>
          </w:rPr>
          <w:t>3.3.2、订单确认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1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57</w:t>
        </w:r>
        <w:r w:rsidR="00F219C7">
          <w:rPr>
            <w:webHidden/>
          </w:rPr>
          <w:fldChar w:fldCharType="end"/>
        </w:r>
      </w:hyperlink>
    </w:p>
    <w:p w14:paraId="12C9D95E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2" w:history="1">
        <w:r w:rsidR="00F219C7" w:rsidRPr="00210AD6">
          <w:rPr>
            <w:rStyle w:val="aa"/>
            <w:rFonts w:ascii="微软雅黑" w:eastAsia="微软雅黑" w:hAnsi="微软雅黑"/>
          </w:rPr>
          <w:t>3.3.3、销售收款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2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60</w:t>
        </w:r>
        <w:r w:rsidR="00F219C7">
          <w:rPr>
            <w:webHidden/>
          </w:rPr>
          <w:fldChar w:fldCharType="end"/>
        </w:r>
      </w:hyperlink>
    </w:p>
    <w:p w14:paraId="64A4B7B9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3" w:history="1">
        <w:r w:rsidR="00F219C7" w:rsidRPr="00210AD6">
          <w:rPr>
            <w:rStyle w:val="aa"/>
            <w:rFonts w:ascii="微软雅黑" w:eastAsia="微软雅黑" w:hAnsi="微软雅黑"/>
          </w:rPr>
          <w:t>3.3.4、押金明细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3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63</w:t>
        </w:r>
        <w:r w:rsidR="00F219C7">
          <w:rPr>
            <w:webHidden/>
          </w:rPr>
          <w:fldChar w:fldCharType="end"/>
        </w:r>
      </w:hyperlink>
    </w:p>
    <w:p w14:paraId="1E29267A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4" w:history="1">
        <w:r w:rsidR="00F219C7" w:rsidRPr="00210AD6">
          <w:rPr>
            <w:rStyle w:val="aa"/>
            <w:rFonts w:ascii="微软雅黑" w:eastAsia="微软雅黑" w:hAnsi="微软雅黑"/>
          </w:rPr>
          <w:t>3.3.5、发票登记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4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66</w:t>
        </w:r>
        <w:r w:rsidR="00F219C7">
          <w:rPr>
            <w:webHidden/>
          </w:rPr>
          <w:fldChar w:fldCharType="end"/>
        </w:r>
      </w:hyperlink>
    </w:p>
    <w:p w14:paraId="2BB5C9DF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5" w:history="1">
        <w:r w:rsidR="00F219C7" w:rsidRPr="00210AD6">
          <w:rPr>
            <w:rStyle w:val="aa"/>
            <w:rFonts w:ascii="微软雅黑" w:eastAsia="微软雅黑" w:hAnsi="微软雅黑"/>
          </w:rPr>
          <w:t>3.3.6、发货明细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5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69</w:t>
        </w:r>
        <w:r w:rsidR="00F219C7">
          <w:rPr>
            <w:webHidden/>
          </w:rPr>
          <w:fldChar w:fldCharType="end"/>
        </w:r>
      </w:hyperlink>
    </w:p>
    <w:p w14:paraId="780E48A6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6" w:history="1">
        <w:r w:rsidR="00F219C7" w:rsidRPr="00210AD6">
          <w:rPr>
            <w:rStyle w:val="aa"/>
            <w:rFonts w:ascii="微软雅黑" w:eastAsia="微软雅黑" w:hAnsi="微软雅黑"/>
          </w:rPr>
          <w:t>3.3.7、订单发货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6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72</w:t>
        </w:r>
        <w:r w:rsidR="00F219C7">
          <w:rPr>
            <w:webHidden/>
          </w:rPr>
          <w:fldChar w:fldCharType="end"/>
        </w:r>
      </w:hyperlink>
    </w:p>
    <w:p w14:paraId="570603EF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7" w:history="1">
        <w:r w:rsidR="00F219C7" w:rsidRPr="00210AD6">
          <w:rPr>
            <w:rStyle w:val="aa"/>
            <w:rFonts w:ascii="微软雅黑" w:eastAsia="微软雅黑" w:hAnsi="微软雅黑"/>
          </w:rPr>
          <w:t>3.3.8、汇款明细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7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75</w:t>
        </w:r>
        <w:r w:rsidR="00F219C7">
          <w:rPr>
            <w:webHidden/>
          </w:rPr>
          <w:fldChar w:fldCharType="end"/>
        </w:r>
      </w:hyperlink>
    </w:p>
    <w:p w14:paraId="1CD1DCF1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8" w:history="1">
        <w:r w:rsidR="00F219C7" w:rsidRPr="00210AD6">
          <w:rPr>
            <w:rStyle w:val="aa"/>
            <w:rFonts w:ascii="微软雅黑" w:eastAsia="微软雅黑" w:hAnsi="微软雅黑"/>
          </w:rPr>
          <w:t>3.3.9、财务报表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8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78</w:t>
        </w:r>
        <w:r w:rsidR="00F219C7">
          <w:rPr>
            <w:webHidden/>
          </w:rPr>
          <w:fldChar w:fldCharType="end"/>
        </w:r>
      </w:hyperlink>
    </w:p>
    <w:p w14:paraId="3A15B95B" w14:textId="77777777" w:rsidR="00F219C7" w:rsidRDefault="00A54727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619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3.4、生产管理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19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1</w:t>
        </w:r>
        <w:r w:rsidR="00F219C7">
          <w:rPr>
            <w:noProof/>
            <w:webHidden/>
          </w:rPr>
          <w:fldChar w:fldCharType="end"/>
        </w:r>
      </w:hyperlink>
    </w:p>
    <w:p w14:paraId="6E74AD8D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20" w:history="1">
        <w:r w:rsidR="00F219C7" w:rsidRPr="00210AD6">
          <w:rPr>
            <w:rStyle w:val="aa"/>
            <w:rFonts w:ascii="微软雅黑" w:eastAsia="微软雅黑" w:hAnsi="微软雅黑"/>
          </w:rPr>
          <w:t>3.4.1、质量监控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20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81</w:t>
        </w:r>
        <w:r w:rsidR="00F219C7">
          <w:rPr>
            <w:webHidden/>
          </w:rPr>
          <w:fldChar w:fldCharType="end"/>
        </w:r>
      </w:hyperlink>
    </w:p>
    <w:p w14:paraId="0D32DDBB" w14:textId="77777777" w:rsidR="00F219C7" w:rsidRDefault="00A54727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21" w:history="1">
        <w:r w:rsidR="00F219C7" w:rsidRPr="00210AD6">
          <w:rPr>
            <w:rStyle w:val="aa"/>
            <w:rFonts w:ascii="微软雅黑" w:eastAsia="微软雅黑" w:hAnsi="微软雅黑"/>
          </w:rPr>
          <w:t>3.4.2、生产日报</w:t>
        </w:r>
        <w:r w:rsidR="00F219C7">
          <w:rPr>
            <w:webHidden/>
          </w:rPr>
          <w:tab/>
        </w:r>
        <w:r w:rsidR="00F219C7"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21 \h </w:instrText>
        </w:r>
        <w:r w:rsidR="00F219C7">
          <w:rPr>
            <w:webHidden/>
          </w:rPr>
        </w:r>
        <w:r w:rsidR="00F219C7">
          <w:rPr>
            <w:webHidden/>
          </w:rPr>
          <w:fldChar w:fldCharType="separate"/>
        </w:r>
        <w:r w:rsidR="00F219C7">
          <w:rPr>
            <w:webHidden/>
          </w:rPr>
          <w:t>84</w:t>
        </w:r>
        <w:r w:rsidR="00F219C7">
          <w:rPr>
            <w:webHidden/>
          </w:rPr>
          <w:fldChar w:fldCharType="end"/>
        </w:r>
      </w:hyperlink>
    </w:p>
    <w:p w14:paraId="73710ACC" w14:textId="77777777" w:rsidR="00F219C7" w:rsidRDefault="00A54727">
      <w:pPr>
        <w:pStyle w:val="10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19866622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4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文件签署</w:t>
        </w:r>
        <w:r w:rsidR="00F219C7">
          <w:rPr>
            <w:noProof/>
            <w:webHidden/>
          </w:rPr>
          <w:tab/>
        </w:r>
        <w:r w:rsidR="00F219C7"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22 \h </w:instrText>
        </w:r>
        <w:r w:rsidR="00F219C7">
          <w:rPr>
            <w:noProof/>
            <w:webHidden/>
          </w:rPr>
        </w:r>
        <w:r w:rsidR="00F219C7"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7</w:t>
        </w:r>
        <w:r w:rsidR="00F219C7">
          <w:rPr>
            <w:noProof/>
            <w:webHidden/>
          </w:rPr>
          <w:fldChar w:fldCharType="end"/>
        </w:r>
      </w:hyperlink>
    </w:p>
    <w:p w14:paraId="52B83955" w14:textId="77777777" w:rsidR="00055670" w:rsidRDefault="00055670" w:rsidP="002B2056">
      <w:pPr>
        <w:pStyle w:val="10"/>
        <w:tabs>
          <w:tab w:val="right" w:leader="dot" w:pos="8630"/>
        </w:tabs>
        <w:spacing w:line="360" w:lineRule="auto"/>
        <w:rPr>
          <w:rFonts w:ascii="微软雅黑" w:eastAsia="微软雅黑" w:hAnsi="微软雅黑"/>
          <w:b w:val="0"/>
          <w:bCs w:val="0"/>
          <w:lang w:val="zh-CN" w:eastAsia="zh-CN"/>
        </w:rPr>
      </w:pPr>
      <w:r>
        <w:rPr>
          <w:rFonts w:ascii="微软雅黑" w:eastAsia="微软雅黑" w:hAnsi="微软雅黑"/>
        </w:rPr>
        <w:fldChar w:fldCharType="end"/>
      </w:r>
    </w:p>
    <w:p w14:paraId="007C4A39" w14:textId="77777777" w:rsidR="00055670" w:rsidRDefault="00055670" w:rsidP="002B2056">
      <w:pPr>
        <w:rPr>
          <w:lang w:val="zh-CN" w:eastAsia="zh-CN"/>
        </w:rPr>
      </w:pPr>
    </w:p>
    <w:p w14:paraId="3B38261A" w14:textId="77777777" w:rsidR="00055670" w:rsidRDefault="00055670" w:rsidP="002B2056">
      <w:pPr>
        <w:rPr>
          <w:lang w:val="zh-CN" w:eastAsia="zh-CN"/>
        </w:rPr>
      </w:pPr>
    </w:p>
    <w:p w14:paraId="741A9287" w14:textId="77777777" w:rsidR="00055670" w:rsidRDefault="00055670" w:rsidP="002B2056">
      <w:pPr>
        <w:rPr>
          <w:lang w:val="zh-CN" w:eastAsia="zh-CN"/>
        </w:rPr>
      </w:pPr>
    </w:p>
    <w:p w14:paraId="3A743D9A" w14:textId="77777777" w:rsidR="00055670" w:rsidRDefault="00055670" w:rsidP="002B2056">
      <w:pPr>
        <w:rPr>
          <w:lang w:val="zh-CN" w:eastAsia="zh-CN"/>
        </w:rPr>
      </w:pPr>
    </w:p>
    <w:p w14:paraId="186C20D4" w14:textId="77777777" w:rsidR="00055670" w:rsidRDefault="00055670" w:rsidP="002B2056">
      <w:pPr>
        <w:rPr>
          <w:lang w:val="zh-CN" w:eastAsia="zh-CN"/>
        </w:rPr>
      </w:pPr>
    </w:p>
    <w:p w14:paraId="07341D5E" w14:textId="77777777" w:rsidR="00055670" w:rsidRDefault="00055670" w:rsidP="002B2056">
      <w:pPr>
        <w:rPr>
          <w:lang w:val="zh-CN" w:eastAsia="zh-CN"/>
        </w:rPr>
      </w:pPr>
    </w:p>
    <w:p w14:paraId="75574309" w14:textId="77777777" w:rsidR="00055670" w:rsidRDefault="00055670" w:rsidP="002B2056">
      <w:pPr>
        <w:rPr>
          <w:lang w:val="zh-CN" w:eastAsia="zh-CN"/>
        </w:rPr>
      </w:pPr>
    </w:p>
    <w:p w14:paraId="2FB3B0B3" w14:textId="77777777" w:rsidR="00055670" w:rsidRDefault="00055670" w:rsidP="002B2056">
      <w:pPr>
        <w:rPr>
          <w:lang w:val="zh-CN" w:eastAsia="zh-CN"/>
        </w:rPr>
      </w:pPr>
    </w:p>
    <w:p w14:paraId="1B8E8365" w14:textId="77777777" w:rsidR="00055670" w:rsidRDefault="00F219C7" w:rsidP="002B2056">
      <w:pPr>
        <w:rPr>
          <w:lang w:val="zh-CN" w:eastAsia="zh-CN"/>
        </w:rPr>
      </w:pPr>
      <w:r>
        <w:rPr>
          <w:lang w:val="zh-CN" w:eastAsia="zh-CN"/>
        </w:rPr>
        <w:br w:type="page"/>
      </w:r>
    </w:p>
    <w:p w14:paraId="45536E4B" w14:textId="77777777" w:rsidR="00055670" w:rsidRPr="002B2056" w:rsidRDefault="00055670" w:rsidP="002B2056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bookmarkStart w:id="0" w:name="_Toc395607397"/>
      <w:bookmarkStart w:id="1" w:name="_Toc395608858"/>
      <w:bookmarkStart w:id="2" w:name="_Toc395609888"/>
      <w:bookmarkStart w:id="3" w:name="_Toc395699602"/>
      <w:bookmarkStart w:id="4" w:name="_Toc395700163"/>
      <w:bookmarkStart w:id="5" w:name="_Toc19866585"/>
      <w:r w:rsidRPr="002B2056">
        <w:rPr>
          <w:rFonts w:ascii="微软雅黑" w:eastAsia="微软雅黑" w:hAnsi="微软雅黑" w:hint="eastAsia"/>
          <w:sz w:val="28"/>
          <w:szCs w:val="28"/>
          <w:lang w:eastAsia="zh-CN"/>
        </w:rPr>
        <w:lastRenderedPageBreak/>
        <w:t>引言</w:t>
      </w:r>
      <w:bookmarkEnd w:id="0"/>
      <w:bookmarkEnd w:id="1"/>
      <w:bookmarkEnd w:id="2"/>
      <w:bookmarkEnd w:id="3"/>
      <w:bookmarkEnd w:id="4"/>
      <w:bookmarkEnd w:id="5"/>
    </w:p>
    <w:p w14:paraId="2CBAFA5B" w14:textId="77777777" w:rsidR="00055670" w:rsidRPr="002B2056" w:rsidRDefault="00055670" w:rsidP="00DB7484">
      <w:pPr>
        <w:pStyle w:val="af7"/>
        <w:spacing w:line="360" w:lineRule="auto"/>
        <w:ind w:firstLineChars="202" w:firstLine="424"/>
        <w:rPr>
          <w:rFonts w:ascii="微软雅黑" w:eastAsia="微软雅黑" w:hAnsi="微软雅黑"/>
          <w:szCs w:val="21"/>
        </w:rPr>
      </w:pPr>
      <w:r w:rsidRPr="002B2056">
        <w:rPr>
          <w:rFonts w:ascii="微软雅黑" w:eastAsia="微软雅黑" w:hAnsi="微软雅黑" w:hint="eastAsia"/>
          <w:szCs w:val="21"/>
        </w:rPr>
        <w:t>本方案旨在描述</w:t>
      </w:r>
      <w:r w:rsidR="000B68A7">
        <w:rPr>
          <w:rFonts w:ascii="微软雅黑" w:eastAsia="微软雅黑" w:hAnsi="微软雅黑" w:hint="eastAsia"/>
          <w:szCs w:val="21"/>
        </w:rPr>
        <w:t>天源集团数字化管理平台详细设计</w:t>
      </w:r>
      <w:r w:rsidRPr="002B2056">
        <w:rPr>
          <w:rFonts w:ascii="微软雅黑" w:eastAsia="微软雅黑" w:hAnsi="微软雅黑" w:hint="eastAsia"/>
          <w:szCs w:val="21"/>
        </w:rPr>
        <w:t>内容：</w:t>
      </w:r>
    </w:p>
    <w:p w14:paraId="1C2336FF" w14:textId="77777777" w:rsidR="00055670" w:rsidRDefault="00055670" w:rsidP="002D2346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流程</w:t>
      </w:r>
    </w:p>
    <w:p w14:paraId="0E01A87C" w14:textId="77777777" w:rsidR="00B0428C" w:rsidRDefault="00055670" w:rsidP="00B0428C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表单</w:t>
      </w:r>
    </w:p>
    <w:p w14:paraId="70A95A56" w14:textId="77777777" w:rsidR="00055670" w:rsidRDefault="00055670" w:rsidP="00B0428C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页面</w:t>
      </w:r>
    </w:p>
    <w:p w14:paraId="2BFB8569" w14:textId="77777777" w:rsidR="00055670" w:rsidRPr="00B0428C" w:rsidRDefault="00B0428C" w:rsidP="00B0428C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数据表</w:t>
      </w:r>
    </w:p>
    <w:p w14:paraId="6B39E3D6" w14:textId="77777777" w:rsidR="00055670" w:rsidRPr="002B2056" w:rsidRDefault="00055670" w:rsidP="002B2056">
      <w:pPr>
        <w:pStyle w:val="2"/>
        <w:spacing w:before="120" w:line="360" w:lineRule="auto"/>
        <w:rPr>
          <w:rFonts w:ascii="微软雅黑" w:eastAsia="微软雅黑" w:hAnsi="微软雅黑"/>
          <w:i w:val="0"/>
          <w:sz w:val="21"/>
          <w:szCs w:val="21"/>
          <w:lang w:eastAsia="zh-CN"/>
        </w:rPr>
      </w:pPr>
      <w:bookmarkStart w:id="6" w:name="_Toc82339510"/>
      <w:bookmarkStart w:id="7" w:name="_Toc375156018"/>
      <w:bookmarkStart w:id="8" w:name="_Toc375475835"/>
      <w:bookmarkStart w:id="9" w:name="_Toc375475882"/>
      <w:bookmarkStart w:id="10" w:name="_Toc375476038"/>
      <w:bookmarkStart w:id="11" w:name="_Toc375476387"/>
      <w:bookmarkStart w:id="12" w:name="_Toc375476648"/>
      <w:bookmarkStart w:id="13" w:name="_Toc375478721"/>
      <w:bookmarkStart w:id="14" w:name="_Toc381188581"/>
      <w:bookmarkStart w:id="15" w:name="_Toc395607398"/>
      <w:bookmarkStart w:id="16" w:name="_Toc395608859"/>
      <w:bookmarkStart w:id="17" w:name="_Toc395609889"/>
      <w:bookmarkStart w:id="18" w:name="_Toc395699603"/>
      <w:bookmarkStart w:id="19" w:name="_Toc395700164"/>
      <w:bookmarkStart w:id="20" w:name="_Toc19866586"/>
      <w:r>
        <w:rPr>
          <w:rFonts w:ascii="微软雅黑" w:eastAsia="微软雅黑" w:hAnsi="微软雅黑"/>
          <w:i w:val="0"/>
          <w:sz w:val="21"/>
          <w:szCs w:val="21"/>
          <w:lang w:eastAsia="zh-CN"/>
        </w:rPr>
        <w:t>1.</w:t>
      </w:r>
      <w:r w:rsidRPr="002B2056">
        <w:rPr>
          <w:rFonts w:ascii="微软雅黑" w:eastAsia="微软雅黑" w:hAnsi="微软雅黑"/>
          <w:i w:val="0"/>
          <w:sz w:val="21"/>
          <w:szCs w:val="21"/>
          <w:lang w:eastAsia="zh-CN"/>
        </w:rPr>
        <w:t>1</w:t>
      </w:r>
      <w:r w:rsidRPr="002B2056">
        <w:rPr>
          <w:rFonts w:ascii="微软雅黑" w:eastAsia="微软雅黑" w:hAnsi="微软雅黑" w:hint="eastAsia"/>
          <w:i w:val="0"/>
          <w:sz w:val="21"/>
          <w:szCs w:val="21"/>
          <w:lang w:eastAsia="zh-CN"/>
        </w:rPr>
        <w:t>、目的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26E668A7" w14:textId="77777777" w:rsidR="007535FB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此文档规定了本项目的实施范围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包括</w:t>
      </w:r>
      <w:r w:rsidR="00EF7EA2">
        <w:rPr>
          <w:rFonts w:ascii="微软雅黑" w:eastAsia="微软雅黑" w:hAnsi="微软雅黑" w:hint="eastAsia"/>
          <w:sz w:val="21"/>
          <w:szCs w:val="21"/>
          <w:lang w:eastAsia="zh-CN"/>
        </w:rPr>
        <w:t>采购管理、库存管理、生产管理、销售管理、基础数据管理</w:t>
      </w:r>
    </w:p>
    <w:p w14:paraId="70499553" w14:textId="77777777" w:rsidR="00055670" w:rsidRDefault="007535FB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此文档规定了</w:t>
      </w:r>
      <w:r w:rsidR="00055670">
        <w:rPr>
          <w:rFonts w:ascii="微软雅黑" w:eastAsia="微软雅黑" w:hAnsi="微软雅黑" w:hint="eastAsia"/>
          <w:sz w:val="21"/>
          <w:szCs w:val="21"/>
          <w:lang w:eastAsia="zh-CN"/>
        </w:rPr>
        <w:t>的表单及流程详细设计方案</w:t>
      </w:r>
    </w:p>
    <w:p w14:paraId="51F27601" w14:textId="77777777" w:rsidR="00055670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此文档规定了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模块页面的设计方案</w:t>
      </w: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；</w:t>
      </w:r>
    </w:p>
    <w:p w14:paraId="5DA5F115" w14:textId="77777777" w:rsidR="007535FB" w:rsidRDefault="007535FB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此文档规定了数据表的设计方案；</w:t>
      </w:r>
    </w:p>
    <w:p w14:paraId="421EA1F9" w14:textId="77777777" w:rsidR="00055670" w:rsidRPr="002B2056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此文档规定了</w:t>
      </w:r>
      <w:r w:rsidR="00CB6F77">
        <w:rPr>
          <w:rFonts w:ascii="微软雅黑" w:eastAsia="微软雅黑" w:hAnsi="微软雅黑" w:hint="eastAsia"/>
          <w:sz w:val="21"/>
          <w:szCs w:val="21"/>
          <w:lang w:eastAsia="zh-CN"/>
        </w:rPr>
        <w:t>业务数据和用户数据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的</w:t>
      </w:r>
      <w:r w:rsidR="007535FB">
        <w:rPr>
          <w:rFonts w:ascii="微软雅黑" w:eastAsia="微软雅黑" w:hAnsi="微软雅黑" w:hint="eastAsia"/>
          <w:sz w:val="21"/>
          <w:szCs w:val="21"/>
          <w:lang w:eastAsia="zh-CN"/>
        </w:rPr>
        <w:t>迁移方案；</w:t>
      </w:r>
    </w:p>
    <w:p w14:paraId="2C38A427" w14:textId="77777777" w:rsidR="00055670" w:rsidRPr="002B2056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此文档指导项目小组开发、测试；</w:t>
      </w:r>
    </w:p>
    <w:p w14:paraId="13FE25B7" w14:textId="77777777" w:rsidR="00055670" w:rsidRPr="002B2056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</w:rPr>
      </w:pPr>
      <w:r w:rsidRPr="002B2056">
        <w:rPr>
          <w:rFonts w:ascii="微软雅黑" w:eastAsia="微软雅黑" w:hAnsi="微软雅黑" w:hint="eastAsia"/>
          <w:sz w:val="21"/>
          <w:szCs w:val="21"/>
        </w:rPr>
        <w:t>此文档指导项目验收；</w:t>
      </w:r>
    </w:p>
    <w:p w14:paraId="17F9A424" w14:textId="77777777" w:rsidR="00055670" w:rsidRPr="002B2056" w:rsidRDefault="00055670" w:rsidP="002B2056">
      <w:pPr>
        <w:pStyle w:val="2"/>
        <w:spacing w:before="120" w:line="360" w:lineRule="auto"/>
        <w:rPr>
          <w:rFonts w:ascii="微软雅黑" w:eastAsia="微软雅黑" w:hAnsi="微软雅黑"/>
          <w:i w:val="0"/>
          <w:sz w:val="21"/>
          <w:szCs w:val="21"/>
        </w:rPr>
      </w:pPr>
      <w:bookmarkStart w:id="21" w:name="_Toc375475836"/>
      <w:bookmarkStart w:id="22" w:name="_Toc375475883"/>
      <w:bookmarkStart w:id="23" w:name="_Toc375476039"/>
      <w:bookmarkStart w:id="24" w:name="_Toc375476388"/>
      <w:bookmarkStart w:id="25" w:name="_Toc375476649"/>
      <w:bookmarkStart w:id="26" w:name="_Toc375478722"/>
      <w:bookmarkStart w:id="27" w:name="_Toc381188582"/>
      <w:bookmarkStart w:id="28" w:name="_Toc395607399"/>
      <w:bookmarkStart w:id="29" w:name="_Toc395608860"/>
      <w:bookmarkStart w:id="30" w:name="_Toc395609890"/>
      <w:bookmarkStart w:id="31" w:name="_Toc395699604"/>
      <w:bookmarkStart w:id="32" w:name="_Toc395700165"/>
      <w:bookmarkStart w:id="33" w:name="_Toc19866587"/>
      <w:r>
        <w:rPr>
          <w:rFonts w:ascii="微软雅黑" w:eastAsia="微软雅黑" w:hAnsi="微软雅黑"/>
          <w:i w:val="0"/>
          <w:sz w:val="21"/>
          <w:szCs w:val="21"/>
          <w:lang w:eastAsia="zh-CN"/>
        </w:rPr>
        <w:t>1.</w:t>
      </w:r>
      <w:r w:rsidRPr="002B2056">
        <w:rPr>
          <w:rFonts w:ascii="微软雅黑" w:eastAsia="微软雅黑" w:hAnsi="微软雅黑"/>
          <w:i w:val="0"/>
          <w:sz w:val="21"/>
          <w:szCs w:val="21"/>
        </w:rPr>
        <w:t>2</w:t>
      </w:r>
      <w:r w:rsidRPr="002B2056">
        <w:rPr>
          <w:rFonts w:ascii="微软雅黑" w:eastAsia="微软雅黑" w:hAnsi="微软雅黑" w:hint="eastAsia"/>
          <w:i w:val="0"/>
          <w:sz w:val="21"/>
          <w:szCs w:val="21"/>
        </w:rPr>
        <w:t>、范围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14:paraId="5F1AB791" w14:textId="77777777" w:rsidR="00055670" w:rsidRPr="002B2056" w:rsidRDefault="00055670" w:rsidP="002D2346">
      <w:pPr>
        <w:widowControl w:val="0"/>
        <w:numPr>
          <w:ilvl w:val="0"/>
          <w:numId w:val="4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业务人员：需求部门人员，</w:t>
      </w:r>
      <w:r w:rsidR="00705876">
        <w:rPr>
          <w:rFonts w:ascii="微软雅黑" w:eastAsia="微软雅黑" w:hAnsi="微软雅黑" w:hint="eastAsia"/>
          <w:sz w:val="21"/>
          <w:szCs w:val="21"/>
          <w:lang w:eastAsia="zh-CN"/>
        </w:rPr>
        <w:t>业务</w:t>
      </w: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部门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人员</w:t>
      </w:r>
    </w:p>
    <w:p w14:paraId="1F012240" w14:textId="77777777" w:rsidR="00055670" w:rsidRPr="002B2056" w:rsidRDefault="00055670" w:rsidP="002D2346">
      <w:pPr>
        <w:widowControl w:val="0"/>
        <w:numPr>
          <w:ilvl w:val="0"/>
          <w:numId w:val="4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设计开发人员：项目组成员（含双方项目组成员）</w:t>
      </w:r>
    </w:p>
    <w:p w14:paraId="098BAC4C" w14:textId="77777777" w:rsidR="00055670" w:rsidRPr="002B2056" w:rsidRDefault="00055670" w:rsidP="002B2056">
      <w:pPr>
        <w:widowControl w:val="0"/>
        <w:numPr>
          <w:ilvl w:val="0"/>
          <w:numId w:val="4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测试小组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：测试小组各成员</w:t>
      </w:r>
    </w:p>
    <w:p w14:paraId="4E5D982E" w14:textId="77777777" w:rsidR="00055670" w:rsidRDefault="00055670" w:rsidP="002B2056">
      <w:pPr>
        <w:pStyle w:val="2"/>
        <w:spacing w:before="120" w:line="360" w:lineRule="auto"/>
        <w:rPr>
          <w:rFonts w:ascii="微软雅黑" w:eastAsia="微软雅黑" w:hAnsi="微软雅黑"/>
          <w:i w:val="0"/>
          <w:sz w:val="21"/>
          <w:szCs w:val="21"/>
        </w:rPr>
      </w:pPr>
      <w:bookmarkStart w:id="34" w:name="_Toc19866588"/>
      <w:r>
        <w:rPr>
          <w:rFonts w:ascii="微软雅黑" w:eastAsia="微软雅黑" w:hAnsi="微软雅黑"/>
          <w:i w:val="0"/>
          <w:sz w:val="21"/>
          <w:szCs w:val="21"/>
          <w:lang w:eastAsia="zh-CN"/>
        </w:rPr>
        <w:t>1.</w:t>
      </w:r>
      <w:r w:rsidRPr="002B2056">
        <w:rPr>
          <w:rFonts w:ascii="微软雅黑" w:eastAsia="微软雅黑" w:hAnsi="微软雅黑"/>
          <w:i w:val="0"/>
          <w:sz w:val="21"/>
          <w:szCs w:val="21"/>
        </w:rPr>
        <w:t>3</w:t>
      </w:r>
      <w:r w:rsidRPr="002B2056">
        <w:rPr>
          <w:rFonts w:ascii="微软雅黑" w:eastAsia="微软雅黑" w:hAnsi="微软雅黑" w:hint="eastAsia"/>
          <w:i w:val="0"/>
          <w:sz w:val="21"/>
          <w:szCs w:val="21"/>
        </w:rPr>
        <w:t>、说明</w:t>
      </w:r>
      <w:bookmarkEnd w:id="34"/>
    </w:p>
    <w:p w14:paraId="77A3FBDE" w14:textId="77777777" w:rsidR="0075055C" w:rsidRPr="0075055C" w:rsidRDefault="0075055C" w:rsidP="0075055C"/>
    <w:p w14:paraId="690267B6" w14:textId="77777777" w:rsidR="00055670" w:rsidRPr="002B2056" w:rsidRDefault="00055670" w:rsidP="002B2056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bookmarkStart w:id="35" w:name="_Toc395607400"/>
      <w:bookmarkStart w:id="36" w:name="_Toc395608861"/>
      <w:bookmarkStart w:id="37" w:name="_Toc395609891"/>
      <w:bookmarkStart w:id="38" w:name="_Toc395699605"/>
      <w:bookmarkStart w:id="39" w:name="_Toc395700166"/>
      <w:bookmarkStart w:id="40" w:name="_Toc19866589"/>
      <w:r w:rsidRPr="002B2056">
        <w:rPr>
          <w:rFonts w:ascii="微软雅黑" w:eastAsia="微软雅黑" w:hAnsi="微软雅黑" w:hint="eastAsia"/>
          <w:sz w:val="28"/>
          <w:szCs w:val="28"/>
          <w:lang w:eastAsia="zh-CN"/>
        </w:rPr>
        <w:lastRenderedPageBreak/>
        <w:t>系统概述</w:t>
      </w:r>
      <w:bookmarkEnd w:id="35"/>
      <w:bookmarkEnd w:id="36"/>
      <w:bookmarkEnd w:id="37"/>
      <w:bookmarkEnd w:id="38"/>
      <w:bookmarkEnd w:id="39"/>
      <w:bookmarkEnd w:id="40"/>
    </w:p>
    <w:p w14:paraId="1C5198E5" w14:textId="77777777" w:rsidR="00055670" w:rsidRDefault="00055670" w:rsidP="002B2056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41" w:name="_Toc395607401"/>
      <w:bookmarkStart w:id="42" w:name="_Toc395608862"/>
      <w:bookmarkStart w:id="43" w:name="_Toc395609892"/>
      <w:bookmarkStart w:id="44" w:name="_Toc395699606"/>
      <w:bookmarkStart w:id="45" w:name="_Toc395700167"/>
      <w:bookmarkStart w:id="46" w:name="_Toc19866590"/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2.</w:t>
      </w:r>
      <w:r w:rsidRPr="002B2056">
        <w:rPr>
          <w:rFonts w:ascii="微软雅黑" w:eastAsia="微软雅黑" w:hAnsi="微软雅黑"/>
          <w:i w:val="0"/>
          <w:sz w:val="24"/>
          <w:szCs w:val="24"/>
          <w:lang w:eastAsia="zh-CN"/>
        </w:rPr>
        <w:t>1</w:t>
      </w:r>
      <w:r w:rsidRPr="002B2056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整体业务逻辑图</w:t>
      </w:r>
      <w:bookmarkEnd w:id="41"/>
      <w:bookmarkEnd w:id="42"/>
      <w:bookmarkEnd w:id="43"/>
      <w:bookmarkEnd w:id="44"/>
      <w:bookmarkEnd w:id="45"/>
      <w:bookmarkEnd w:id="46"/>
    </w:p>
    <w:p w14:paraId="016352A0" w14:textId="77777777" w:rsidR="00055670" w:rsidRPr="00FD49A1" w:rsidRDefault="00055670" w:rsidP="00FD49A1">
      <w:pPr>
        <w:rPr>
          <w:lang w:eastAsia="zh-CN"/>
        </w:rPr>
      </w:pPr>
      <w:r>
        <w:rPr>
          <w:rFonts w:hint="eastAsia"/>
          <w:lang w:eastAsia="zh-CN"/>
        </w:rPr>
        <w:t>一级功能设计图：</w:t>
      </w:r>
    </w:p>
    <w:p w14:paraId="5A6577E6" w14:textId="77777777" w:rsidR="00055670" w:rsidRDefault="00055670" w:rsidP="002B2056">
      <w:pPr>
        <w:spacing w:line="360" w:lineRule="auto"/>
        <w:rPr>
          <w:lang w:eastAsia="zh-CN"/>
        </w:rPr>
      </w:pPr>
      <w:r>
        <w:object w:dxaOrig="6900" w:dyaOrig="3705" w14:anchorId="5C5A44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25pt;height:185.55pt" o:ole="">
            <v:imagedata r:id="rId8" o:title=""/>
          </v:shape>
          <o:OLEObject Type="Embed" ProgID="Visio.Drawing.15" ShapeID="_x0000_i1025" DrawAspect="Content" ObjectID="_1631273201" r:id="rId9"/>
        </w:object>
      </w:r>
    </w:p>
    <w:p w14:paraId="01B5A01B" w14:textId="77777777" w:rsidR="00055670" w:rsidRDefault="00055670" w:rsidP="002B2056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二级功能设计图：</w:t>
      </w:r>
    </w:p>
    <w:p w14:paraId="2FCBD9D1" w14:textId="77777777" w:rsidR="00055670" w:rsidRDefault="00055670" w:rsidP="002B2056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费用报销：</w:t>
      </w:r>
    </w:p>
    <w:p w14:paraId="3A6FEEA3" w14:textId="77777777"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4245" w:dyaOrig="3840" w14:anchorId="0E1360EA">
          <v:shape id="_x0000_i1026" type="#_x0000_t75" style="width:212.3pt;height:192pt" o:ole="">
            <v:imagedata r:id="rId10" o:title=""/>
          </v:shape>
          <o:OLEObject Type="Embed" ProgID="Visio.Drawing.15" ShapeID="_x0000_i1026" DrawAspect="Content" ObjectID="_1631273202" r:id="rId11"/>
        </w:object>
      </w:r>
    </w:p>
    <w:p w14:paraId="7322A72C" w14:textId="77777777" w:rsidR="00055670" w:rsidRDefault="00055670" w:rsidP="002B2056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成本中心设置：</w:t>
      </w:r>
    </w:p>
    <w:p w14:paraId="13743986" w14:textId="77777777"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3106" w:dyaOrig="3840" w14:anchorId="1879AD8D">
          <v:shape id="_x0000_i1027" type="#_x0000_t75" style="width:155.55pt;height:192pt" o:ole="">
            <v:imagedata r:id="rId12" o:title=""/>
          </v:shape>
          <o:OLEObject Type="Embed" ProgID="Visio.Drawing.15" ShapeID="_x0000_i1027" DrawAspect="Content" ObjectID="_1631273203" r:id="rId13"/>
        </w:object>
      </w:r>
    </w:p>
    <w:p w14:paraId="6CCF8AF1" w14:textId="77777777"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报销申请：</w:t>
      </w:r>
    </w:p>
    <w:p w14:paraId="71122168" w14:textId="77777777"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3106" w:dyaOrig="3840" w14:anchorId="0F03CB13">
          <v:shape id="_x0000_i1028" type="#_x0000_t75" style="width:155.55pt;height:163.4pt" o:ole="">
            <v:imagedata r:id="rId14" o:title=""/>
          </v:shape>
          <o:OLEObject Type="Embed" ProgID="Visio.Drawing.15" ShapeID="_x0000_i1028" DrawAspect="Content" ObjectID="_1631273204" r:id="rId15"/>
        </w:object>
      </w:r>
    </w:p>
    <w:p w14:paraId="5F98754F" w14:textId="77777777"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常数参数：</w:t>
      </w:r>
    </w:p>
    <w:p w14:paraId="76D95281" w14:textId="77777777"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2730" w:dyaOrig="3840" w14:anchorId="1F924B01">
          <v:shape id="_x0000_i1029" type="#_x0000_t75" style="width:136.6pt;height:158.75pt" o:ole="">
            <v:imagedata r:id="rId16" o:title=""/>
          </v:shape>
          <o:OLEObject Type="Embed" ProgID="Visio.Drawing.15" ShapeID="_x0000_i1029" DrawAspect="Content" ObjectID="_1631273205" r:id="rId17"/>
        </w:object>
      </w:r>
    </w:p>
    <w:p w14:paraId="0A3F13E8" w14:textId="77777777"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汇率：</w:t>
      </w:r>
    </w:p>
    <w:p w14:paraId="30EB5445" w14:textId="77777777"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2730" w:dyaOrig="3840" w14:anchorId="4A543A8E">
          <v:shape id="_x0000_i1030" type="#_x0000_t75" style="width:136.6pt;height:158.75pt" o:ole="">
            <v:imagedata r:id="rId18" o:title=""/>
          </v:shape>
          <o:OLEObject Type="Embed" ProgID="Visio.Drawing.15" ShapeID="_x0000_i1030" DrawAspect="Content" ObjectID="_1631273206" r:id="rId19"/>
        </w:object>
      </w:r>
    </w:p>
    <w:p w14:paraId="4F0C9C41" w14:textId="77777777"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个人供应商：</w:t>
      </w:r>
    </w:p>
    <w:p w14:paraId="31D34481" w14:textId="77777777" w:rsidR="00055670" w:rsidRPr="002B2056" w:rsidRDefault="00055670" w:rsidP="006613E0">
      <w:pPr>
        <w:spacing w:line="360" w:lineRule="auto"/>
        <w:jc w:val="center"/>
        <w:rPr>
          <w:rFonts w:ascii="微软雅黑" w:eastAsia="微软雅黑" w:hAnsi="微软雅黑"/>
          <w:lang w:eastAsia="zh-CN"/>
        </w:rPr>
      </w:pPr>
      <w:r>
        <w:object w:dxaOrig="2730" w:dyaOrig="3840" w14:anchorId="1C574795">
          <v:shape id="_x0000_i1031" type="#_x0000_t75" style="width:136.6pt;height:157.4pt" o:ole="">
            <v:imagedata r:id="rId20" o:title=""/>
          </v:shape>
          <o:OLEObject Type="Embed" ProgID="Visio.Drawing.15" ShapeID="_x0000_i1031" DrawAspect="Content" ObjectID="_1631273207" r:id="rId21"/>
        </w:object>
      </w:r>
    </w:p>
    <w:p w14:paraId="10F7C901" w14:textId="77777777" w:rsidR="00055670" w:rsidRPr="00B77EB6" w:rsidRDefault="00B77EB6" w:rsidP="00B77EB6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bookmarkStart w:id="47" w:name="_Toc19866591"/>
      <w:r w:rsidRPr="00B77EB6">
        <w:rPr>
          <w:rFonts w:ascii="微软雅黑" w:eastAsia="微软雅黑" w:hAnsi="微软雅黑" w:hint="eastAsia"/>
          <w:sz w:val="28"/>
          <w:szCs w:val="28"/>
          <w:lang w:eastAsia="zh-CN"/>
        </w:rPr>
        <w:t>详细设计</w:t>
      </w:r>
      <w:bookmarkEnd w:id="47"/>
    </w:p>
    <w:p w14:paraId="0CE6F16D" w14:textId="77777777" w:rsidR="00055670" w:rsidRPr="00FF6E87" w:rsidRDefault="009C1E8E" w:rsidP="004D24DD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48" w:name="_Toc19866592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t>3.1</w:t>
      </w:r>
      <w:r w:rsidR="00055670"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采购管理</w:t>
      </w:r>
      <w:bookmarkEnd w:id="48"/>
    </w:p>
    <w:p w14:paraId="12C88FB5" w14:textId="77777777" w:rsidR="00EC724B" w:rsidRPr="00FF6E87" w:rsidRDefault="00EC724B" w:rsidP="00EC724B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49" w:name="_Toc19866593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1.1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采购计划</w:t>
      </w:r>
      <w:bookmarkEnd w:id="49"/>
    </w:p>
    <w:p w14:paraId="333DD391" w14:textId="77777777" w:rsidR="00EC724B" w:rsidRPr="00587075" w:rsidRDefault="00EC724B" w:rsidP="00EC724B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65EA4015" w14:textId="77777777" w:rsidR="00EC724B" w:rsidRDefault="00EC724B" w:rsidP="00EC724B">
      <w:pPr>
        <w:spacing w:line="360" w:lineRule="auto"/>
        <w:rPr>
          <w:noProof/>
          <w:lang w:eastAsia="zh-CN"/>
        </w:rPr>
      </w:pPr>
    </w:p>
    <w:p w14:paraId="66A960BC" w14:textId="77777777" w:rsidR="00EC724B" w:rsidRPr="00587075" w:rsidRDefault="00EC724B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EC724B" w14:paraId="4740FFB1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0AF0F6D9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593AA18C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395452F9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72FFEF7F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5F93E18E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EC724B" w14:paraId="3BF20DC4" w14:textId="77777777" w:rsidTr="003609FA">
        <w:trPr>
          <w:jc w:val="center"/>
        </w:trPr>
        <w:tc>
          <w:tcPr>
            <w:tcW w:w="664" w:type="dxa"/>
          </w:tcPr>
          <w:p w14:paraId="239E13DA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026C50EA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1068D5C3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0DD4886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4340D60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EC724B" w14:paraId="6F30A8C5" w14:textId="77777777" w:rsidTr="003609FA">
        <w:trPr>
          <w:jc w:val="center"/>
        </w:trPr>
        <w:tc>
          <w:tcPr>
            <w:tcW w:w="664" w:type="dxa"/>
          </w:tcPr>
          <w:p w14:paraId="5006F5A3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360A5B76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46639143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4C8978B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E6AB864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EC724B" w14:paraId="44D99E10" w14:textId="77777777" w:rsidTr="003609FA">
        <w:trPr>
          <w:jc w:val="center"/>
        </w:trPr>
        <w:tc>
          <w:tcPr>
            <w:tcW w:w="664" w:type="dxa"/>
          </w:tcPr>
          <w:p w14:paraId="38C7829B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3</w:t>
            </w:r>
          </w:p>
        </w:tc>
        <w:tc>
          <w:tcPr>
            <w:tcW w:w="1701" w:type="dxa"/>
          </w:tcPr>
          <w:p w14:paraId="58EA43A8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2E326B95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5F560E04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36495F6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60B30DD7" w14:textId="77777777" w:rsidTr="003609FA">
        <w:trPr>
          <w:jc w:val="center"/>
        </w:trPr>
        <w:tc>
          <w:tcPr>
            <w:tcW w:w="664" w:type="dxa"/>
          </w:tcPr>
          <w:p w14:paraId="6B919F48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4C987455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0FB3BF5E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DC12E7E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721A490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78A2B2F2" w14:textId="77777777" w:rsidTr="003609FA">
        <w:trPr>
          <w:jc w:val="center"/>
        </w:trPr>
        <w:tc>
          <w:tcPr>
            <w:tcW w:w="664" w:type="dxa"/>
          </w:tcPr>
          <w:p w14:paraId="5026CFBD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7BFC6F4E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1E4707E3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6064F61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B2013C1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4B4ABB19" w14:textId="77777777" w:rsidTr="003609FA">
        <w:trPr>
          <w:jc w:val="center"/>
        </w:trPr>
        <w:tc>
          <w:tcPr>
            <w:tcW w:w="664" w:type="dxa"/>
          </w:tcPr>
          <w:p w14:paraId="14B7D3F8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6B4B93DA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4D740C54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809CF59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B648B8F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05F179E1" w14:textId="77777777" w:rsidTr="003609FA">
        <w:trPr>
          <w:jc w:val="center"/>
        </w:trPr>
        <w:tc>
          <w:tcPr>
            <w:tcW w:w="664" w:type="dxa"/>
          </w:tcPr>
          <w:p w14:paraId="0CF8993C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381B3C88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07EE0DEB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5298A20C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48D909C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EC724B" w14:paraId="1F045CC0" w14:textId="77777777" w:rsidTr="003609FA">
        <w:trPr>
          <w:jc w:val="center"/>
        </w:trPr>
        <w:tc>
          <w:tcPr>
            <w:tcW w:w="664" w:type="dxa"/>
          </w:tcPr>
          <w:p w14:paraId="1BDD71F9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196A3101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19E6BB26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3A654BB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F0D5F0D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EC724B" w14:paraId="67F7E8A4" w14:textId="77777777" w:rsidTr="003609FA">
        <w:trPr>
          <w:jc w:val="center"/>
        </w:trPr>
        <w:tc>
          <w:tcPr>
            <w:tcW w:w="664" w:type="dxa"/>
          </w:tcPr>
          <w:p w14:paraId="0567023A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5BCD21B1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67926D19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7704433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8F55CDA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EC724B" w14:paraId="5379D0D3" w14:textId="77777777" w:rsidTr="003609FA">
        <w:trPr>
          <w:jc w:val="center"/>
        </w:trPr>
        <w:tc>
          <w:tcPr>
            <w:tcW w:w="664" w:type="dxa"/>
          </w:tcPr>
          <w:p w14:paraId="2CA4C66D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485D1E30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375BE211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AFC7CB7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34970D1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EC724B" w14:paraId="3EB82445" w14:textId="77777777" w:rsidTr="003609FA">
        <w:trPr>
          <w:jc w:val="center"/>
        </w:trPr>
        <w:tc>
          <w:tcPr>
            <w:tcW w:w="664" w:type="dxa"/>
          </w:tcPr>
          <w:p w14:paraId="034D12C3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3ED569BA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1C45E8D4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101D8D8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EE8A969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EC724B" w14:paraId="6562AF88" w14:textId="77777777" w:rsidTr="003609FA">
        <w:trPr>
          <w:jc w:val="center"/>
        </w:trPr>
        <w:tc>
          <w:tcPr>
            <w:tcW w:w="664" w:type="dxa"/>
          </w:tcPr>
          <w:p w14:paraId="3954401C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702C523A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6F5B7606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2CBC73B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EA6F06E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EC724B" w14:paraId="39162930" w14:textId="77777777" w:rsidTr="003609FA">
        <w:trPr>
          <w:jc w:val="center"/>
        </w:trPr>
        <w:tc>
          <w:tcPr>
            <w:tcW w:w="664" w:type="dxa"/>
          </w:tcPr>
          <w:p w14:paraId="15F4F31D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711F58ED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5AA3818B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DAD9EAB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8ACD28D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EC724B" w14:paraId="1E458D5A" w14:textId="77777777" w:rsidTr="003609FA">
        <w:trPr>
          <w:jc w:val="center"/>
        </w:trPr>
        <w:tc>
          <w:tcPr>
            <w:tcW w:w="664" w:type="dxa"/>
          </w:tcPr>
          <w:p w14:paraId="2236F899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31EBB71C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3ADC897C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9932B7F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DF86B9F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EC724B" w14:paraId="38FE74C6" w14:textId="77777777" w:rsidTr="003609FA">
        <w:trPr>
          <w:jc w:val="center"/>
        </w:trPr>
        <w:tc>
          <w:tcPr>
            <w:tcW w:w="664" w:type="dxa"/>
          </w:tcPr>
          <w:p w14:paraId="6D4C8052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2AE3C6B2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7F4A6CB5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53957FC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3F13EAE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EC724B" w14:paraId="190E61D5" w14:textId="77777777" w:rsidTr="003609FA">
        <w:trPr>
          <w:jc w:val="center"/>
        </w:trPr>
        <w:tc>
          <w:tcPr>
            <w:tcW w:w="664" w:type="dxa"/>
          </w:tcPr>
          <w:p w14:paraId="14D2A86C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7093FE90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7899D784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0EDD0E0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E72E6D4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EC724B" w14:paraId="6F898CA5" w14:textId="77777777" w:rsidTr="003609FA">
        <w:trPr>
          <w:jc w:val="center"/>
        </w:trPr>
        <w:tc>
          <w:tcPr>
            <w:tcW w:w="664" w:type="dxa"/>
          </w:tcPr>
          <w:p w14:paraId="57CBE3F2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43F4A443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1B4E8704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2E9E74C7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FF2C558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EC724B" w14:paraId="67E550A3" w14:textId="77777777" w:rsidTr="003609FA">
        <w:trPr>
          <w:jc w:val="center"/>
        </w:trPr>
        <w:tc>
          <w:tcPr>
            <w:tcW w:w="664" w:type="dxa"/>
          </w:tcPr>
          <w:p w14:paraId="0AE58151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219EBF25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6217A330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FDC63D8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4EF3588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EC724B" w14:paraId="35BD9782" w14:textId="77777777" w:rsidTr="003609FA">
        <w:trPr>
          <w:jc w:val="center"/>
        </w:trPr>
        <w:tc>
          <w:tcPr>
            <w:tcW w:w="664" w:type="dxa"/>
          </w:tcPr>
          <w:p w14:paraId="635359D3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0FA9E0FA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03288AD3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5627660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D6423C8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06FC9F5A" w14:textId="77777777" w:rsidTr="003609FA">
        <w:trPr>
          <w:jc w:val="center"/>
        </w:trPr>
        <w:tc>
          <w:tcPr>
            <w:tcW w:w="664" w:type="dxa"/>
          </w:tcPr>
          <w:p w14:paraId="456A26C6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145E5DE3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03448CC9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7D99AC9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21411D2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EC724B" w14:paraId="4D72B1AE" w14:textId="77777777" w:rsidTr="003609FA">
        <w:trPr>
          <w:jc w:val="center"/>
        </w:trPr>
        <w:tc>
          <w:tcPr>
            <w:tcW w:w="664" w:type="dxa"/>
          </w:tcPr>
          <w:p w14:paraId="2479EF20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74D777A3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0915A054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DB47096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E4FFB91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512CBB60" w14:textId="77777777" w:rsidTr="003609FA">
        <w:trPr>
          <w:jc w:val="center"/>
        </w:trPr>
        <w:tc>
          <w:tcPr>
            <w:tcW w:w="664" w:type="dxa"/>
          </w:tcPr>
          <w:p w14:paraId="44174F68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4D4E1189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47039CEB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0A7CFA4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0D5B279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529F688F" w14:textId="77777777" w:rsidTr="003609FA">
        <w:trPr>
          <w:jc w:val="center"/>
        </w:trPr>
        <w:tc>
          <w:tcPr>
            <w:tcW w:w="664" w:type="dxa"/>
          </w:tcPr>
          <w:p w14:paraId="3C1D2F9C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46B8566D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28D87CE0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143B58B9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3C75F4A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14:paraId="3374CE4D" w14:textId="77777777" w:rsidTr="003609FA">
        <w:trPr>
          <w:jc w:val="center"/>
        </w:trPr>
        <w:tc>
          <w:tcPr>
            <w:tcW w:w="664" w:type="dxa"/>
          </w:tcPr>
          <w:p w14:paraId="487B0526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32815C6C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27C35801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C13DDC2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12F0236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单价</w:t>
            </w:r>
          </w:p>
        </w:tc>
      </w:tr>
      <w:tr w:rsidR="00EC724B" w14:paraId="5E00DE7E" w14:textId="77777777" w:rsidTr="003609FA">
        <w:trPr>
          <w:jc w:val="center"/>
        </w:trPr>
        <w:tc>
          <w:tcPr>
            <w:tcW w:w="664" w:type="dxa"/>
          </w:tcPr>
          <w:p w14:paraId="231B1D0B" w14:textId="77777777" w:rsidR="00EC724B" w:rsidRPr="00987BEC" w:rsidRDefault="00EC724B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5</w:t>
            </w:r>
          </w:p>
        </w:tc>
        <w:tc>
          <w:tcPr>
            <w:tcW w:w="1701" w:type="dxa"/>
          </w:tcPr>
          <w:p w14:paraId="6235E3E5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4874AB2C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ED78ECD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6E8E23D0" w14:textId="77777777" w:rsidR="00EC724B" w:rsidRPr="00987BEC" w:rsidRDefault="00EC724B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62647265" w14:textId="77777777" w:rsidR="00EC724B" w:rsidRDefault="00EC724B" w:rsidP="00EC724B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428578BD" w14:textId="77777777" w:rsidR="00EC724B" w:rsidRDefault="00EC724B" w:rsidP="00EC724B">
      <w:pPr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5B61EB7B" wp14:editId="5693AB0B">
            <wp:extent cx="5779135" cy="253809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75C1A8" w14:textId="77777777" w:rsidR="00EC724B" w:rsidRPr="004D24DD" w:rsidRDefault="00EC724B" w:rsidP="00EC724B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6192F916" w14:textId="77777777" w:rsidR="00EC724B" w:rsidRPr="0046676E" w:rsidRDefault="00EC724B" w:rsidP="00EC724B">
      <w:pPr>
        <w:rPr>
          <w:lang w:eastAsia="zh-CN"/>
        </w:rPr>
      </w:pPr>
    </w:p>
    <w:p w14:paraId="5E6A9D87" w14:textId="77777777" w:rsidR="00EC724B" w:rsidRDefault="00EC724B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3B2A2A65" w14:textId="77777777" w:rsidR="00EC724B" w:rsidRDefault="00EC724B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7A15AB45" wp14:editId="2C5873F3">
            <wp:extent cx="5727700" cy="454279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A9432D" w14:textId="77777777" w:rsidR="00EC724B" w:rsidRDefault="00EC724B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5864EABF" wp14:editId="328E8771">
            <wp:extent cx="5779135" cy="2392045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82F110" w14:textId="77777777" w:rsidR="00EC724B" w:rsidRDefault="00EC724B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4566B2E0" w14:textId="77777777" w:rsidR="00055670" w:rsidRPr="00FF6E87" w:rsidRDefault="009C1E8E" w:rsidP="00537D3E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0" w:name="_Toc19866594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 w:rsidR="00532209"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="00055670"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采购需求</w:t>
      </w:r>
      <w:bookmarkEnd w:id="50"/>
    </w:p>
    <w:p w14:paraId="0FE920D5" w14:textId="77777777" w:rsidR="00403051" w:rsidRPr="00587075" w:rsidRDefault="00403051" w:rsidP="00403051">
      <w:pPr>
        <w:rPr>
          <w:b/>
          <w:lang w:eastAsia="zh-CN"/>
        </w:rPr>
      </w:pPr>
      <w:bookmarkStart w:id="51" w:name="_Toc19866595"/>
      <w:r w:rsidRPr="00587075">
        <w:rPr>
          <w:rFonts w:hint="eastAsia"/>
          <w:b/>
          <w:lang w:eastAsia="zh-CN"/>
        </w:rPr>
        <w:t>表单：</w:t>
      </w:r>
      <w:r>
        <w:rPr>
          <w:rFonts w:hint="eastAsia"/>
          <w:b/>
          <w:noProof/>
          <w:lang w:eastAsia="zh-CN"/>
        </w:rPr>
        <w:drawing>
          <wp:inline distT="0" distB="0" distL="0" distR="0" wp14:anchorId="20EEBCAA" wp14:editId="01C88B98">
            <wp:extent cx="5791835" cy="2483708"/>
            <wp:effectExtent l="1905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4837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D9D3C9A" w14:textId="77777777" w:rsidR="00403051" w:rsidRDefault="00403051" w:rsidP="00403051">
      <w:pPr>
        <w:spacing w:line="360" w:lineRule="auto"/>
        <w:rPr>
          <w:noProof/>
          <w:lang w:eastAsia="zh-CN"/>
        </w:rPr>
      </w:pPr>
    </w:p>
    <w:p w14:paraId="142AED1D" w14:textId="77777777" w:rsidR="00403051" w:rsidRPr="00587075" w:rsidRDefault="00403051" w:rsidP="0040305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403051" w14:paraId="62E5A6C0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4DD72D1A" w14:textId="77777777" w:rsidR="00403051" w:rsidRPr="00987BEC" w:rsidRDefault="00403051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52EA27CB" w14:textId="77777777" w:rsidR="00403051" w:rsidRPr="00987BEC" w:rsidRDefault="00403051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7C057F6B" w14:textId="77777777" w:rsidR="00403051" w:rsidRPr="00987BEC" w:rsidRDefault="00403051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79F6228E" w14:textId="77777777" w:rsidR="00403051" w:rsidRPr="00987BEC" w:rsidRDefault="00403051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729896FF" w14:textId="77777777" w:rsidR="00403051" w:rsidRPr="00987BEC" w:rsidRDefault="00403051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403051" w14:paraId="240C871D" w14:textId="77777777" w:rsidTr="003609FA">
        <w:trPr>
          <w:jc w:val="center"/>
        </w:trPr>
        <w:tc>
          <w:tcPr>
            <w:tcW w:w="664" w:type="dxa"/>
          </w:tcPr>
          <w:p w14:paraId="1F3B062B" w14:textId="77777777" w:rsidR="00403051" w:rsidRPr="00987BEC" w:rsidRDefault="00403051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3668611C" w14:textId="77777777" w:rsidR="00403051" w:rsidRPr="00987BEC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5D623F92" w14:textId="77777777" w:rsidR="00403051" w:rsidRPr="00987BEC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D2D9A0F" w14:textId="77777777" w:rsidR="00403051" w:rsidRPr="00987BEC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97BF901" w14:textId="77777777" w:rsidR="00403051" w:rsidRPr="00987BEC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登录人所在公司</w:t>
            </w:r>
          </w:p>
        </w:tc>
      </w:tr>
      <w:tr w:rsidR="00403051" w14:paraId="1D74A50E" w14:textId="77777777" w:rsidTr="003609FA">
        <w:trPr>
          <w:jc w:val="center"/>
        </w:trPr>
        <w:tc>
          <w:tcPr>
            <w:tcW w:w="664" w:type="dxa"/>
          </w:tcPr>
          <w:p w14:paraId="0FA81ECF" w14:textId="77777777" w:rsidR="00403051" w:rsidRPr="00987BEC" w:rsidRDefault="00403051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3FB29250" w14:textId="77777777" w:rsidR="00403051" w:rsidRPr="00987BEC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40A3D9DC" w14:textId="77777777" w:rsidR="00403051" w:rsidRPr="00987BEC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8E99BBF" w14:textId="77777777" w:rsidR="00403051" w:rsidRPr="00987BEC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508CB85" w14:textId="77777777" w:rsidR="00403051" w:rsidRPr="00987BEC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登录</w:t>
            </w: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</w:rPr>
              <w:t>人部门</w:t>
            </w:r>
            <w:proofErr w:type="gramEnd"/>
          </w:p>
        </w:tc>
      </w:tr>
      <w:tr w:rsidR="00403051" w14:paraId="156AA2AC" w14:textId="77777777" w:rsidTr="003609FA">
        <w:trPr>
          <w:jc w:val="center"/>
        </w:trPr>
        <w:tc>
          <w:tcPr>
            <w:tcW w:w="664" w:type="dxa"/>
          </w:tcPr>
          <w:p w14:paraId="1EECC79B" w14:textId="77777777" w:rsidR="00403051" w:rsidRPr="00987BEC" w:rsidRDefault="00403051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7CB23DA7" w14:textId="77777777" w:rsidR="00403051" w:rsidRPr="00987BEC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提报人</w:t>
            </w:r>
          </w:p>
        </w:tc>
        <w:tc>
          <w:tcPr>
            <w:tcW w:w="851" w:type="dxa"/>
          </w:tcPr>
          <w:p w14:paraId="5CF42049" w14:textId="77777777" w:rsidR="00403051" w:rsidRPr="00987BEC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C876AA9" w14:textId="77777777" w:rsidR="00403051" w:rsidRPr="00987BEC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2139C94" w14:textId="77777777" w:rsidR="00403051" w:rsidRPr="00987BEC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取自登录人</w:t>
            </w:r>
          </w:p>
        </w:tc>
      </w:tr>
      <w:tr w:rsidR="00403051" w14:paraId="2061EB04" w14:textId="77777777" w:rsidTr="003609FA">
        <w:trPr>
          <w:jc w:val="center"/>
        </w:trPr>
        <w:tc>
          <w:tcPr>
            <w:tcW w:w="664" w:type="dxa"/>
          </w:tcPr>
          <w:p w14:paraId="36EF7035" w14:textId="77777777" w:rsidR="00403051" w:rsidRPr="00987BEC" w:rsidRDefault="00403051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1AB08549" w14:textId="77777777" w:rsidR="00403051" w:rsidRPr="00987BEC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14:paraId="00F607CE" w14:textId="77777777" w:rsidR="00403051" w:rsidRPr="00987BEC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9962BD8" w14:textId="77777777" w:rsidR="00403051" w:rsidRPr="00987BEC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14:paraId="111CFEA6" w14:textId="77777777" w:rsidR="00403051" w:rsidRPr="00987BEC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14:paraId="4C6D4415" w14:textId="77777777" w:rsidTr="003609FA">
        <w:trPr>
          <w:jc w:val="center"/>
        </w:trPr>
        <w:tc>
          <w:tcPr>
            <w:tcW w:w="664" w:type="dxa"/>
          </w:tcPr>
          <w:p w14:paraId="6781C195" w14:textId="77777777" w:rsidR="00403051" w:rsidRPr="00987BEC" w:rsidRDefault="00403051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77EC55C1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851" w:type="dxa"/>
          </w:tcPr>
          <w:p w14:paraId="40A2CB25" w14:textId="77777777" w:rsidR="00403051" w:rsidRPr="00987BEC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0581200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DB74F63" w14:textId="77777777" w:rsidR="00403051" w:rsidRPr="00987BEC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自动增加</w:t>
            </w:r>
          </w:p>
        </w:tc>
      </w:tr>
      <w:tr w:rsidR="00403051" w14:paraId="60934F09" w14:textId="77777777" w:rsidTr="003609FA">
        <w:trPr>
          <w:jc w:val="center"/>
        </w:trPr>
        <w:tc>
          <w:tcPr>
            <w:tcW w:w="664" w:type="dxa"/>
          </w:tcPr>
          <w:p w14:paraId="16D9BF89" w14:textId="77777777" w:rsidR="00403051" w:rsidRDefault="00403051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3A959F72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编码</w:t>
            </w:r>
          </w:p>
        </w:tc>
        <w:tc>
          <w:tcPr>
            <w:tcW w:w="851" w:type="dxa"/>
          </w:tcPr>
          <w:p w14:paraId="1912A67E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B89ED96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选择</w:t>
            </w:r>
          </w:p>
        </w:tc>
        <w:tc>
          <w:tcPr>
            <w:tcW w:w="3686" w:type="dxa"/>
          </w:tcPr>
          <w:p w14:paraId="756C8E12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通过开窗选择相应的编码</w:t>
            </w:r>
          </w:p>
        </w:tc>
      </w:tr>
      <w:tr w:rsidR="00403051" w14:paraId="233AD2AF" w14:textId="77777777" w:rsidTr="003609FA">
        <w:trPr>
          <w:jc w:val="center"/>
        </w:trPr>
        <w:tc>
          <w:tcPr>
            <w:tcW w:w="664" w:type="dxa"/>
          </w:tcPr>
          <w:p w14:paraId="0E4BE7E9" w14:textId="77777777" w:rsidR="00403051" w:rsidRDefault="00403051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110C8EBE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名称</w:t>
            </w:r>
          </w:p>
        </w:tc>
        <w:tc>
          <w:tcPr>
            <w:tcW w:w="851" w:type="dxa"/>
          </w:tcPr>
          <w:p w14:paraId="29CCD23C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1AA1F04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带出数据</w:t>
            </w:r>
          </w:p>
        </w:tc>
        <w:tc>
          <w:tcPr>
            <w:tcW w:w="3686" w:type="dxa"/>
          </w:tcPr>
          <w:p w14:paraId="6674A069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14:paraId="50630903" w14:textId="77777777" w:rsidTr="003609FA">
        <w:trPr>
          <w:jc w:val="center"/>
        </w:trPr>
        <w:tc>
          <w:tcPr>
            <w:tcW w:w="664" w:type="dxa"/>
          </w:tcPr>
          <w:p w14:paraId="22B144B0" w14:textId="77777777" w:rsidR="00403051" w:rsidRDefault="00403051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05A4E7DC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规格</w:t>
            </w:r>
          </w:p>
        </w:tc>
        <w:tc>
          <w:tcPr>
            <w:tcW w:w="851" w:type="dxa"/>
          </w:tcPr>
          <w:p w14:paraId="225FA72F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A9D7BC2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带出数据</w:t>
            </w:r>
          </w:p>
        </w:tc>
        <w:tc>
          <w:tcPr>
            <w:tcW w:w="3686" w:type="dxa"/>
          </w:tcPr>
          <w:p w14:paraId="16A19879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14:paraId="4FBD3B68" w14:textId="77777777" w:rsidTr="003609FA">
        <w:trPr>
          <w:jc w:val="center"/>
        </w:trPr>
        <w:tc>
          <w:tcPr>
            <w:tcW w:w="664" w:type="dxa"/>
          </w:tcPr>
          <w:p w14:paraId="025D94A1" w14:textId="77777777" w:rsidR="00403051" w:rsidRDefault="00403051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5B1BA47A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采购数量</w:t>
            </w:r>
          </w:p>
        </w:tc>
        <w:tc>
          <w:tcPr>
            <w:tcW w:w="851" w:type="dxa"/>
          </w:tcPr>
          <w:p w14:paraId="4E81BACF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1E8638D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14:paraId="2B3FF596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填写采购的数量</w:t>
            </w:r>
          </w:p>
        </w:tc>
      </w:tr>
      <w:tr w:rsidR="00403051" w14:paraId="05353068" w14:textId="77777777" w:rsidTr="003609FA">
        <w:trPr>
          <w:jc w:val="center"/>
        </w:trPr>
        <w:tc>
          <w:tcPr>
            <w:tcW w:w="664" w:type="dxa"/>
          </w:tcPr>
          <w:p w14:paraId="299CDC4D" w14:textId="77777777" w:rsidR="00403051" w:rsidRDefault="00403051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01BC2F72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采购单位</w:t>
            </w:r>
          </w:p>
        </w:tc>
        <w:tc>
          <w:tcPr>
            <w:tcW w:w="851" w:type="dxa"/>
          </w:tcPr>
          <w:p w14:paraId="2B74E81B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EF9166C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数据带出</w:t>
            </w:r>
          </w:p>
        </w:tc>
        <w:tc>
          <w:tcPr>
            <w:tcW w:w="3686" w:type="dxa"/>
          </w:tcPr>
          <w:p w14:paraId="74DE0A11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14:paraId="541529B3" w14:textId="77777777" w:rsidTr="003609FA">
        <w:trPr>
          <w:jc w:val="center"/>
        </w:trPr>
        <w:tc>
          <w:tcPr>
            <w:tcW w:w="664" w:type="dxa"/>
          </w:tcPr>
          <w:p w14:paraId="648EAD91" w14:textId="77777777" w:rsidR="00403051" w:rsidRDefault="00403051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50A57ED3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计划价格</w:t>
            </w:r>
          </w:p>
        </w:tc>
        <w:tc>
          <w:tcPr>
            <w:tcW w:w="851" w:type="dxa"/>
          </w:tcPr>
          <w:p w14:paraId="77FF34BF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14978A43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数据带出</w:t>
            </w:r>
          </w:p>
        </w:tc>
        <w:tc>
          <w:tcPr>
            <w:tcW w:w="3686" w:type="dxa"/>
          </w:tcPr>
          <w:p w14:paraId="149FDE05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14:paraId="3926D266" w14:textId="77777777" w:rsidTr="003609FA">
        <w:trPr>
          <w:jc w:val="center"/>
        </w:trPr>
        <w:tc>
          <w:tcPr>
            <w:tcW w:w="664" w:type="dxa"/>
          </w:tcPr>
          <w:p w14:paraId="4AEDA798" w14:textId="77777777" w:rsidR="00403051" w:rsidRDefault="00403051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1A435DD2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用途</w:t>
            </w:r>
          </w:p>
        </w:tc>
        <w:tc>
          <w:tcPr>
            <w:tcW w:w="851" w:type="dxa"/>
          </w:tcPr>
          <w:p w14:paraId="2572EE79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5335FBD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14:paraId="5EECAFF2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用途</w:t>
            </w:r>
          </w:p>
        </w:tc>
      </w:tr>
      <w:tr w:rsidR="00403051" w14:paraId="2FE12072" w14:textId="77777777" w:rsidTr="003609FA">
        <w:trPr>
          <w:jc w:val="center"/>
        </w:trPr>
        <w:tc>
          <w:tcPr>
            <w:tcW w:w="664" w:type="dxa"/>
          </w:tcPr>
          <w:p w14:paraId="216253B8" w14:textId="77777777" w:rsidR="00403051" w:rsidRDefault="00403051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54328A51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计划到货时</w:t>
            </w:r>
          </w:p>
        </w:tc>
        <w:tc>
          <w:tcPr>
            <w:tcW w:w="851" w:type="dxa"/>
          </w:tcPr>
          <w:p w14:paraId="31F1226A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0AC1FFF2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14:paraId="4F84ACAC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选择</w:t>
            </w:r>
          </w:p>
        </w:tc>
      </w:tr>
      <w:tr w:rsidR="00403051" w14:paraId="0C6684DA" w14:textId="77777777" w:rsidTr="003609FA">
        <w:trPr>
          <w:jc w:val="center"/>
        </w:trPr>
        <w:tc>
          <w:tcPr>
            <w:tcW w:w="664" w:type="dxa"/>
          </w:tcPr>
          <w:p w14:paraId="6AA686B5" w14:textId="77777777" w:rsidR="00403051" w:rsidRDefault="00403051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118AD108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14:paraId="1581DC60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1F018C1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14:paraId="62F281B2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14:paraId="03C29495" w14:textId="77777777" w:rsidTr="003609FA">
        <w:trPr>
          <w:jc w:val="center"/>
        </w:trPr>
        <w:tc>
          <w:tcPr>
            <w:tcW w:w="664" w:type="dxa"/>
          </w:tcPr>
          <w:p w14:paraId="540343FC" w14:textId="77777777" w:rsidR="00403051" w:rsidRDefault="00403051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1C53FB82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否紧急</w:t>
            </w:r>
          </w:p>
        </w:tc>
        <w:tc>
          <w:tcPr>
            <w:tcW w:w="851" w:type="dxa"/>
          </w:tcPr>
          <w:p w14:paraId="5CE45F59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02AD138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选择</w:t>
            </w:r>
          </w:p>
        </w:tc>
        <w:tc>
          <w:tcPr>
            <w:tcW w:w="3686" w:type="dxa"/>
          </w:tcPr>
          <w:p w14:paraId="45A91CCC" w14:textId="77777777" w:rsidR="00403051" w:rsidRDefault="00403051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</w:t>
            </w: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</w:rPr>
              <w:t>拉选择</w:t>
            </w:r>
            <w:proofErr w:type="gramEnd"/>
            <w:r>
              <w:rPr>
                <w:rFonts w:ascii="微软雅黑" w:eastAsia="微软雅黑" w:hAnsi="微软雅黑" w:hint="eastAsia"/>
                <w:kern w:val="0"/>
                <w:szCs w:val="21"/>
              </w:rPr>
              <w:t>状态</w:t>
            </w:r>
          </w:p>
        </w:tc>
      </w:tr>
    </w:tbl>
    <w:p w14:paraId="5ACABCC4" w14:textId="77777777" w:rsidR="00403051" w:rsidRDefault="00403051" w:rsidP="00403051">
      <w:pPr>
        <w:rPr>
          <w:rFonts w:ascii="微软雅黑" w:eastAsia="微软雅黑" w:hAnsi="微软雅黑" w:cs="Arial"/>
          <w:b/>
          <w:bCs/>
          <w:iCs/>
          <w:lang w:eastAsia="zh-CN"/>
        </w:rPr>
      </w:pPr>
    </w:p>
    <w:p w14:paraId="2EB8A497" w14:textId="77777777" w:rsidR="00403051" w:rsidRDefault="00403051" w:rsidP="00403051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lastRenderedPageBreak/>
        <w:t>流程：</w:t>
      </w:r>
    </w:p>
    <w:p w14:paraId="7C8EF238" w14:textId="77777777" w:rsidR="00403051" w:rsidRDefault="00403051" w:rsidP="00403051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5A004CA" wp14:editId="66E46032">
            <wp:extent cx="6095503" cy="1200647"/>
            <wp:effectExtent l="19050" t="0" r="497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866" cy="1204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zh-CN"/>
        </w:rPr>
        <w:t xml:space="preserve"> </w:t>
      </w:r>
    </w:p>
    <w:p w14:paraId="12EF457C" w14:textId="77777777" w:rsidR="00403051" w:rsidRDefault="00403051" w:rsidP="00403051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00495255" w14:textId="77777777" w:rsidR="00403051" w:rsidRPr="004D24DD" w:rsidRDefault="00403051" w:rsidP="00403051">
      <w:pPr>
        <w:rPr>
          <w:rFonts w:ascii="微软雅黑" w:eastAsia="微软雅黑" w:hAnsi="微软雅黑" w:cs="Arial"/>
          <w:b/>
          <w:bCs/>
          <w:iCs/>
          <w:lang w:eastAsia="zh-CN"/>
        </w:rPr>
      </w:pPr>
    </w:p>
    <w:p w14:paraId="17E847C5" w14:textId="77777777" w:rsidR="00403051" w:rsidRPr="0046676E" w:rsidRDefault="00403051" w:rsidP="00403051">
      <w:pPr>
        <w:rPr>
          <w:lang w:eastAsia="zh-CN"/>
        </w:rPr>
      </w:pPr>
    </w:p>
    <w:p w14:paraId="45160F95" w14:textId="77777777" w:rsidR="00403051" w:rsidRDefault="00403051" w:rsidP="0040305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7A60A61E" w14:textId="77777777" w:rsidR="00403051" w:rsidRDefault="00403051" w:rsidP="0040305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noProof/>
          <w:lang w:eastAsia="zh-CN"/>
        </w:rPr>
        <w:t xml:space="preserve"> </w:t>
      </w:r>
      <w:r w:rsidRPr="007921E1">
        <w:rPr>
          <w:rFonts w:ascii="微软雅黑" w:eastAsia="微软雅黑" w:hAnsi="微软雅黑" w:hint="eastAsia"/>
          <w:b/>
          <w:noProof/>
          <w:lang w:eastAsia="zh-CN"/>
        </w:rPr>
        <w:drawing>
          <wp:inline distT="0" distB="0" distL="0" distR="0" wp14:anchorId="624B5271" wp14:editId="7EA6A65E">
            <wp:extent cx="6281862" cy="2785063"/>
            <wp:effectExtent l="19050" t="0" r="4638" b="0"/>
            <wp:docPr id="1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5747" cy="27912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921E1">
        <w:rPr>
          <w:rFonts w:ascii="微软雅黑" w:eastAsia="微软雅黑" w:hAnsi="微软雅黑" w:hint="eastAsia"/>
          <w:b/>
          <w:noProof/>
          <w:lang w:eastAsia="zh-CN"/>
        </w:rPr>
        <w:lastRenderedPageBreak/>
        <w:t xml:space="preserve"> </w:t>
      </w:r>
      <w:r>
        <w:rPr>
          <w:rFonts w:ascii="微软雅黑" w:eastAsia="微软雅黑" w:hAnsi="微软雅黑" w:hint="eastAsia"/>
          <w:b/>
          <w:noProof/>
          <w:lang w:eastAsia="zh-CN"/>
        </w:rPr>
        <w:drawing>
          <wp:inline distT="0" distB="0" distL="0" distR="0" wp14:anchorId="5A4964E0" wp14:editId="4CAFC19C">
            <wp:extent cx="5791835" cy="2737324"/>
            <wp:effectExtent l="1905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7373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8D1BAE4" w14:textId="77777777" w:rsidR="002612F6" w:rsidRPr="00FF6E87" w:rsidRDefault="002612F6" w:rsidP="002612F6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3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我的任务</w:t>
      </w:r>
      <w:bookmarkEnd w:id="51"/>
    </w:p>
    <w:p w14:paraId="50FBAF8B" w14:textId="77777777" w:rsidR="002612F6" w:rsidRPr="00587075" w:rsidRDefault="002612F6" w:rsidP="002612F6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628A44DB" w14:textId="77777777" w:rsidR="002612F6" w:rsidRDefault="002612F6" w:rsidP="002612F6">
      <w:pPr>
        <w:spacing w:line="360" w:lineRule="auto"/>
        <w:rPr>
          <w:noProof/>
          <w:lang w:eastAsia="zh-CN"/>
        </w:rPr>
      </w:pPr>
    </w:p>
    <w:p w14:paraId="6D806BD5" w14:textId="77777777" w:rsidR="002612F6" w:rsidRPr="00587075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2612F6" w14:paraId="559E230C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72B5C841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42D06BCF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50C4CA53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2892C219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212CFACC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2612F6" w14:paraId="53C20D86" w14:textId="77777777" w:rsidTr="003609FA">
        <w:trPr>
          <w:jc w:val="center"/>
        </w:trPr>
        <w:tc>
          <w:tcPr>
            <w:tcW w:w="664" w:type="dxa"/>
          </w:tcPr>
          <w:p w14:paraId="2EB37361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355E18EB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75EED08D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5C3A19D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D1BEF8F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2612F6" w14:paraId="5924EAA2" w14:textId="77777777" w:rsidTr="003609FA">
        <w:trPr>
          <w:jc w:val="center"/>
        </w:trPr>
        <w:tc>
          <w:tcPr>
            <w:tcW w:w="664" w:type="dxa"/>
          </w:tcPr>
          <w:p w14:paraId="568DBFF2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170980D5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62A01DA7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39E8B4D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452D792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2612F6" w14:paraId="6C244668" w14:textId="77777777" w:rsidTr="003609FA">
        <w:trPr>
          <w:jc w:val="center"/>
        </w:trPr>
        <w:tc>
          <w:tcPr>
            <w:tcW w:w="664" w:type="dxa"/>
          </w:tcPr>
          <w:p w14:paraId="784A2695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4FB72B3F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4102F950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2A233B58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4A86B2C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1105DEC1" w14:textId="77777777" w:rsidTr="003609FA">
        <w:trPr>
          <w:jc w:val="center"/>
        </w:trPr>
        <w:tc>
          <w:tcPr>
            <w:tcW w:w="664" w:type="dxa"/>
          </w:tcPr>
          <w:p w14:paraId="46ADF24D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1A354AD1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0983FB69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750A990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C85B88D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78D99CC5" w14:textId="77777777" w:rsidTr="003609FA">
        <w:trPr>
          <w:jc w:val="center"/>
        </w:trPr>
        <w:tc>
          <w:tcPr>
            <w:tcW w:w="664" w:type="dxa"/>
          </w:tcPr>
          <w:p w14:paraId="293F4A50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7C129B60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70DFBA8B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2044C53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9F0E04D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6CA5EE74" w14:textId="77777777" w:rsidTr="003609FA">
        <w:trPr>
          <w:jc w:val="center"/>
        </w:trPr>
        <w:tc>
          <w:tcPr>
            <w:tcW w:w="664" w:type="dxa"/>
          </w:tcPr>
          <w:p w14:paraId="4F60379D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39425A3A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418C34E4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AD5F628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D512284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24A6F394" w14:textId="77777777" w:rsidTr="003609FA">
        <w:trPr>
          <w:jc w:val="center"/>
        </w:trPr>
        <w:tc>
          <w:tcPr>
            <w:tcW w:w="664" w:type="dxa"/>
          </w:tcPr>
          <w:p w14:paraId="34B9C370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558B7DB9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6362FA79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72FCCBF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FCE9E98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2612F6" w14:paraId="1396C08E" w14:textId="77777777" w:rsidTr="003609FA">
        <w:trPr>
          <w:jc w:val="center"/>
        </w:trPr>
        <w:tc>
          <w:tcPr>
            <w:tcW w:w="664" w:type="dxa"/>
          </w:tcPr>
          <w:p w14:paraId="33DB3DBF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7CDC9F13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36CFA22D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68D5F01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8828E38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2612F6" w14:paraId="37AF1C26" w14:textId="77777777" w:rsidTr="003609FA">
        <w:trPr>
          <w:jc w:val="center"/>
        </w:trPr>
        <w:tc>
          <w:tcPr>
            <w:tcW w:w="664" w:type="dxa"/>
          </w:tcPr>
          <w:p w14:paraId="1965C2A2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6FE8796B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44870365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A9A078C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2202EC5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2612F6" w14:paraId="21A42D4E" w14:textId="77777777" w:rsidTr="003609FA">
        <w:trPr>
          <w:jc w:val="center"/>
        </w:trPr>
        <w:tc>
          <w:tcPr>
            <w:tcW w:w="664" w:type="dxa"/>
          </w:tcPr>
          <w:p w14:paraId="53D7BCD0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16735DB1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62DE18E1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D6D57CF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6CEABDD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2612F6" w14:paraId="1B417818" w14:textId="77777777" w:rsidTr="003609FA">
        <w:trPr>
          <w:jc w:val="center"/>
        </w:trPr>
        <w:tc>
          <w:tcPr>
            <w:tcW w:w="664" w:type="dxa"/>
          </w:tcPr>
          <w:p w14:paraId="326AD204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11</w:t>
            </w:r>
          </w:p>
        </w:tc>
        <w:tc>
          <w:tcPr>
            <w:tcW w:w="1701" w:type="dxa"/>
          </w:tcPr>
          <w:p w14:paraId="4707C4A3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100F6B3F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A92150C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13E39F0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2612F6" w14:paraId="5AB11212" w14:textId="77777777" w:rsidTr="003609FA">
        <w:trPr>
          <w:jc w:val="center"/>
        </w:trPr>
        <w:tc>
          <w:tcPr>
            <w:tcW w:w="664" w:type="dxa"/>
          </w:tcPr>
          <w:p w14:paraId="39A8E445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1F4A03B5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757D0C05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94310C7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CE790F5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2612F6" w14:paraId="0E41A2D2" w14:textId="77777777" w:rsidTr="003609FA">
        <w:trPr>
          <w:jc w:val="center"/>
        </w:trPr>
        <w:tc>
          <w:tcPr>
            <w:tcW w:w="664" w:type="dxa"/>
          </w:tcPr>
          <w:p w14:paraId="560F1B2C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1C9250A3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342C350A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EFB8079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17C7282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2612F6" w14:paraId="09C286C1" w14:textId="77777777" w:rsidTr="003609FA">
        <w:trPr>
          <w:jc w:val="center"/>
        </w:trPr>
        <w:tc>
          <w:tcPr>
            <w:tcW w:w="664" w:type="dxa"/>
          </w:tcPr>
          <w:p w14:paraId="0710119B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0E802D72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665C227D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7A3F876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87FCC03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2612F6" w14:paraId="1AF964F7" w14:textId="77777777" w:rsidTr="003609FA">
        <w:trPr>
          <w:jc w:val="center"/>
        </w:trPr>
        <w:tc>
          <w:tcPr>
            <w:tcW w:w="664" w:type="dxa"/>
          </w:tcPr>
          <w:p w14:paraId="06B850AA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67FB4639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2DC1E8F3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3128FDE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A25E61A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2612F6" w14:paraId="70235175" w14:textId="77777777" w:rsidTr="003609FA">
        <w:trPr>
          <w:jc w:val="center"/>
        </w:trPr>
        <w:tc>
          <w:tcPr>
            <w:tcW w:w="664" w:type="dxa"/>
          </w:tcPr>
          <w:p w14:paraId="6CA32953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4A754DF0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113BC289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CA2CD26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CA4FA4E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2612F6" w14:paraId="5F9619EC" w14:textId="77777777" w:rsidTr="003609FA">
        <w:trPr>
          <w:jc w:val="center"/>
        </w:trPr>
        <w:tc>
          <w:tcPr>
            <w:tcW w:w="664" w:type="dxa"/>
          </w:tcPr>
          <w:p w14:paraId="15F8EE84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09E2FEEB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645A435A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75D6C68F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B8C473F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2612F6" w14:paraId="614E500F" w14:textId="77777777" w:rsidTr="003609FA">
        <w:trPr>
          <w:jc w:val="center"/>
        </w:trPr>
        <w:tc>
          <w:tcPr>
            <w:tcW w:w="664" w:type="dxa"/>
          </w:tcPr>
          <w:p w14:paraId="1C6D4B01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27E317CB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4E148396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408FE38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80D4CF5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2612F6" w14:paraId="153891E2" w14:textId="77777777" w:rsidTr="003609FA">
        <w:trPr>
          <w:jc w:val="center"/>
        </w:trPr>
        <w:tc>
          <w:tcPr>
            <w:tcW w:w="664" w:type="dxa"/>
          </w:tcPr>
          <w:p w14:paraId="14622F5C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15BFA315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73E01B1E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77D3A77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A38EF14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73934CEE" w14:textId="77777777" w:rsidTr="003609FA">
        <w:trPr>
          <w:jc w:val="center"/>
        </w:trPr>
        <w:tc>
          <w:tcPr>
            <w:tcW w:w="664" w:type="dxa"/>
          </w:tcPr>
          <w:p w14:paraId="364146BF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0143D758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22A90929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9D13A98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AC1B03F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2612F6" w14:paraId="3EF8F754" w14:textId="77777777" w:rsidTr="003609FA">
        <w:trPr>
          <w:jc w:val="center"/>
        </w:trPr>
        <w:tc>
          <w:tcPr>
            <w:tcW w:w="664" w:type="dxa"/>
          </w:tcPr>
          <w:p w14:paraId="74FB43F7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666B3E29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3B3C863C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BF66F62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81BD64C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7A535E62" w14:textId="77777777" w:rsidTr="003609FA">
        <w:trPr>
          <w:jc w:val="center"/>
        </w:trPr>
        <w:tc>
          <w:tcPr>
            <w:tcW w:w="664" w:type="dxa"/>
          </w:tcPr>
          <w:p w14:paraId="7035238F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41A2212E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03DFC1D9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A1C5708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C43A665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5593E007" w14:textId="77777777" w:rsidTr="003609FA">
        <w:trPr>
          <w:jc w:val="center"/>
        </w:trPr>
        <w:tc>
          <w:tcPr>
            <w:tcW w:w="664" w:type="dxa"/>
          </w:tcPr>
          <w:p w14:paraId="6B58D2CE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499C16C1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0421D5F0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21191A47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B11D136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15A77C16" w14:textId="77777777" w:rsidTr="003609FA">
        <w:trPr>
          <w:jc w:val="center"/>
        </w:trPr>
        <w:tc>
          <w:tcPr>
            <w:tcW w:w="664" w:type="dxa"/>
          </w:tcPr>
          <w:p w14:paraId="25065D76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003C4772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238D9025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8DFA9F9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7885EBF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单价</w:t>
            </w:r>
          </w:p>
        </w:tc>
      </w:tr>
      <w:tr w:rsidR="002612F6" w14:paraId="5CF5165C" w14:textId="77777777" w:rsidTr="003609FA">
        <w:trPr>
          <w:jc w:val="center"/>
        </w:trPr>
        <w:tc>
          <w:tcPr>
            <w:tcW w:w="664" w:type="dxa"/>
          </w:tcPr>
          <w:p w14:paraId="55502265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5</w:t>
            </w:r>
          </w:p>
        </w:tc>
        <w:tc>
          <w:tcPr>
            <w:tcW w:w="1701" w:type="dxa"/>
          </w:tcPr>
          <w:p w14:paraId="7E4464B0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20D7B8A3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ED31312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528F4273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4167A66E" w14:textId="77777777" w:rsidR="002612F6" w:rsidRDefault="002612F6" w:rsidP="002612F6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4068B017" w14:textId="77777777" w:rsidR="002612F6" w:rsidRDefault="002612F6" w:rsidP="002612F6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DA36E84" wp14:editId="51D3868F">
            <wp:extent cx="5779135" cy="2538095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382BF0" w14:textId="77777777" w:rsidR="002612F6" w:rsidRPr="004D24DD" w:rsidRDefault="002612F6" w:rsidP="002612F6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04FA57E7" w14:textId="77777777" w:rsidR="002612F6" w:rsidRPr="0046676E" w:rsidRDefault="002612F6" w:rsidP="002612F6">
      <w:pPr>
        <w:rPr>
          <w:lang w:eastAsia="zh-CN"/>
        </w:rPr>
      </w:pPr>
    </w:p>
    <w:p w14:paraId="130AF7DC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26D37C94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3ADDF62A" wp14:editId="70397768">
            <wp:extent cx="5727700" cy="4542790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5F0273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67A6BBED" wp14:editId="028469B7">
            <wp:extent cx="5779135" cy="2392045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EDB099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3E9CA79D" w14:textId="77777777" w:rsidR="002612F6" w:rsidRPr="00FF6E87" w:rsidRDefault="002612F6" w:rsidP="002612F6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2" w:name="_Toc19866596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4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任务分派</w:t>
      </w:r>
      <w:bookmarkEnd w:id="52"/>
    </w:p>
    <w:p w14:paraId="1AD6F732" w14:textId="77777777" w:rsidR="002612F6" w:rsidRPr="00587075" w:rsidRDefault="002612F6" w:rsidP="002612F6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43D605BE" w14:textId="77777777" w:rsidR="002612F6" w:rsidRDefault="002612F6" w:rsidP="002612F6">
      <w:pPr>
        <w:spacing w:line="360" w:lineRule="auto"/>
        <w:rPr>
          <w:noProof/>
          <w:lang w:eastAsia="zh-CN"/>
        </w:rPr>
      </w:pPr>
    </w:p>
    <w:p w14:paraId="04A715EE" w14:textId="77777777" w:rsidR="002612F6" w:rsidRPr="00587075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2612F6" w14:paraId="3E067C19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1900FF04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5643EEBB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072A5135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7D7A067D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4D57D801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2612F6" w14:paraId="5F5A0D5B" w14:textId="77777777" w:rsidTr="003609FA">
        <w:trPr>
          <w:jc w:val="center"/>
        </w:trPr>
        <w:tc>
          <w:tcPr>
            <w:tcW w:w="664" w:type="dxa"/>
          </w:tcPr>
          <w:p w14:paraId="19D3ADD7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68C0D404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48927F29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7251C57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5BD0448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2612F6" w14:paraId="71A6ADF0" w14:textId="77777777" w:rsidTr="003609FA">
        <w:trPr>
          <w:jc w:val="center"/>
        </w:trPr>
        <w:tc>
          <w:tcPr>
            <w:tcW w:w="664" w:type="dxa"/>
          </w:tcPr>
          <w:p w14:paraId="1CBF35AD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6E7AEA9D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7C876EC9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2B208A2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302132F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2612F6" w14:paraId="7032830D" w14:textId="77777777" w:rsidTr="003609FA">
        <w:trPr>
          <w:jc w:val="center"/>
        </w:trPr>
        <w:tc>
          <w:tcPr>
            <w:tcW w:w="664" w:type="dxa"/>
          </w:tcPr>
          <w:p w14:paraId="226BD56A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1DE6F57D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406475CE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69083EEB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C62AA77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6576D238" w14:textId="77777777" w:rsidTr="003609FA">
        <w:trPr>
          <w:jc w:val="center"/>
        </w:trPr>
        <w:tc>
          <w:tcPr>
            <w:tcW w:w="664" w:type="dxa"/>
          </w:tcPr>
          <w:p w14:paraId="5CDA723F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435DC3B6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7F29FB60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89D7F0D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D1FBBDD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203C2F48" w14:textId="77777777" w:rsidTr="003609FA">
        <w:trPr>
          <w:jc w:val="center"/>
        </w:trPr>
        <w:tc>
          <w:tcPr>
            <w:tcW w:w="664" w:type="dxa"/>
          </w:tcPr>
          <w:p w14:paraId="1A6B8C62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2AF53D81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1D4556A8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81A27E0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E7882BB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5F906A30" w14:textId="77777777" w:rsidTr="003609FA">
        <w:trPr>
          <w:jc w:val="center"/>
        </w:trPr>
        <w:tc>
          <w:tcPr>
            <w:tcW w:w="664" w:type="dxa"/>
          </w:tcPr>
          <w:p w14:paraId="3FEE8DA3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3DBC6DB2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00C92A72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06E16A7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A67EA32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3216A394" w14:textId="77777777" w:rsidTr="003609FA">
        <w:trPr>
          <w:jc w:val="center"/>
        </w:trPr>
        <w:tc>
          <w:tcPr>
            <w:tcW w:w="664" w:type="dxa"/>
          </w:tcPr>
          <w:p w14:paraId="42468E1A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27C64D0B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7D86716A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29B9E838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C0E77CC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2612F6" w14:paraId="354DBEC5" w14:textId="77777777" w:rsidTr="003609FA">
        <w:trPr>
          <w:jc w:val="center"/>
        </w:trPr>
        <w:tc>
          <w:tcPr>
            <w:tcW w:w="664" w:type="dxa"/>
          </w:tcPr>
          <w:p w14:paraId="298E2FC5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4ECB6B96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6CEB3D38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798847C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11F3554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2612F6" w14:paraId="76BDA236" w14:textId="77777777" w:rsidTr="003609FA">
        <w:trPr>
          <w:jc w:val="center"/>
        </w:trPr>
        <w:tc>
          <w:tcPr>
            <w:tcW w:w="664" w:type="dxa"/>
          </w:tcPr>
          <w:p w14:paraId="029C4A96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40E606C1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539DDEAD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A74650B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E553ACE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2612F6" w14:paraId="0E65BE79" w14:textId="77777777" w:rsidTr="003609FA">
        <w:trPr>
          <w:jc w:val="center"/>
        </w:trPr>
        <w:tc>
          <w:tcPr>
            <w:tcW w:w="664" w:type="dxa"/>
          </w:tcPr>
          <w:p w14:paraId="6404E65B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2B060AE6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21DCEB3B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338E976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9612218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2612F6" w14:paraId="24526561" w14:textId="77777777" w:rsidTr="003609FA">
        <w:trPr>
          <w:jc w:val="center"/>
        </w:trPr>
        <w:tc>
          <w:tcPr>
            <w:tcW w:w="664" w:type="dxa"/>
          </w:tcPr>
          <w:p w14:paraId="7048F3EF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39C2F8B5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07CC0C5A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A028EF2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F32A0E0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2612F6" w14:paraId="24A3429E" w14:textId="77777777" w:rsidTr="003609FA">
        <w:trPr>
          <w:jc w:val="center"/>
        </w:trPr>
        <w:tc>
          <w:tcPr>
            <w:tcW w:w="664" w:type="dxa"/>
          </w:tcPr>
          <w:p w14:paraId="0807EFF7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338D9346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5957B547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4D23E43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0AB3F2B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2612F6" w14:paraId="43E4C535" w14:textId="77777777" w:rsidTr="003609FA">
        <w:trPr>
          <w:jc w:val="center"/>
        </w:trPr>
        <w:tc>
          <w:tcPr>
            <w:tcW w:w="664" w:type="dxa"/>
          </w:tcPr>
          <w:p w14:paraId="263F73C1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6B486A1C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541B9A73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201055E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C37CDF3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2612F6" w14:paraId="3C28F0DB" w14:textId="77777777" w:rsidTr="003609FA">
        <w:trPr>
          <w:jc w:val="center"/>
        </w:trPr>
        <w:tc>
          <w:tcPr>
            <w:tcW w:w="664" w:type="dxa"/>
          </w:tcPr>
          <w:p w14:paraId="3A6E6B9B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3922DB9F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09503317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4C4A20A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6894BAC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2612F6" w14:paraId="6C5AEB7E" w14:textId="77777777" w:rsidTr="003609FA">
        <w:trPr>
          <w:jc w:val="center"/>
        </w:trPr>
        <w:tc>
          <w:tcPr>
            <w:tcW w:w="664" w:type="dxa"/>
          </w:tcPr>
          <w:p w14:paraId="09ACE691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4915F675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6A9CBFAB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A71E2CF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E16D0F4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2612F6" w14:paraId="3A784E62" w14:textId="77777777" w:rsidTr="003609FA">
        <w:trPr>
          <w:jc w:val="center"/>
        </w:trPr>
        <w:tc>
          <w:tcPr>
            <w:tcW w:w="664" w:type="dxa"/>
          </w:tcPr>
          <w:p w14:paraId="77092C38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35F24C77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2B6C4F44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529BBF7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D1CF1E2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2612F6" w14:paraId="678DFB06" w14:textId="77777777" w:rsidTr="003609FA">
        <w:trPr>
          <w:jc w:val="center"/>
        </w:trPr>
        <w:tc>
          <w:tcPr>
            <w:tcW w:w="664" w:type="dxa"/>
          </w:tcPr>
          <w:p w14:paraId="3463D2EE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749FB951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2E9555DB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320B8F19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07D7213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2612F6" w14:paraId="326B28C1" w14:textId="77777777" w:rsidTr="003609FA">
        <w:trPr>
          <w:jc w:val="center"/>
        </w:trPr>
        <w:tc>
          <w:tcPr>
            <w:tcW w:w="664" w:type="dxa"/>
          </w:tcPr>
          <w:p w14:paraId="4CE3F0E5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5F9D4CB8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30950C48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104ED09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5066C08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2612F6" w14:paraId="7706D0F1" w14:textId="77777777" w:rsidTr="003609FA">
        <w:trPr>
          <w:jc w:val="center"/>
        </w:trPr>
        <w:tc>
          <w:tcPr>
            <w:tcW w:w="664" w:type="dxa"/>
          </w:tcPr>
          <w:p w14:paraId="54073048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32D40E87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0C3E18C1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5485112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25AF8C8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4ECD4431" w14:textId="77777777" w:rsidTr="003609FA">
        <w:trPr>
          <w:jc w:val="center"/>
        </w:trPr>
        <w:tc>
          <w:tcPr>
            <w:tcW w:w="664" w:type="dxa"/>
          </w:tcPr>
          <w:p w14:paraId="5B8AA7E9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715877DF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69FBAB3B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6E4F522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89D1F79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2612F6" w14:paraId="6EB8D528" w14:textId="77777777" w:rsidTr="003609FA">
        <w:trPr>
          <w:jc w:val="center"/>
        </w:trPr>
        <w:tc>
          <w:tcPr>
            <w:tcW w:w="664" w:type="dxa"/>
          </w:tcPr>
          <w:p w14:paraId="33BDE079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16593F2D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78D9642E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6E539D0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2E7B933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019E4975" w14:textId="77777777" w:rsidTr="003609FA">
        <w:trPr>
          <w:jc w:val="center"/>
        </w:trPr>
        <w:tc>
          <w:tcPr>
            <w:tcW w:w="664" w:type="dxa"/>
          </w:tcPr>
          <w:p w14:paraId="43D6547F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10745472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59D857C1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BAB65BF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96B3A09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40F0281A" w14:textId="77777777" w:rsidTr="003609FA">
        <w:trPr>
          <w:jc w:val="center"/>
        </w:trPr>
        <w:tc>
          <w:tcPr>
            <w:tcW w:w="664" w:type="dxa"/>
          </w:tcPr>
          <w:p w14:paraId="3074CD58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0BF67985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09A0AC6A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7403061B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30E26B8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14:paraId="67C7CD2E" w14:textId="77777777" w:rsidTr="003609FA">
        <w:trPr>
          <w:jc w:val="center"/>
        </w:trPr>
        <w:tc>
          <w:tcPr>
            <w:tcW w:w="664" w:type="dxa"/>
          </w:tcPr>
          <w:p w14:paraId="583F3D51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0D203E65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290666BC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59FFD0E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5BBFC39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2612F6" w14:paraId="5F914D37" w14:textId="77777777" w:rsidTr="003609FA">
        <w:trPr>
          <w:jc w:val="center"/>
        </w:trPr>
        <w:tc>
          <w:tcPr>
            <w:tcW w:w="664" w:type="dxa"/>
          </w:tcPr>
          <w:p w14:paraId="77173992" w14:textId="77777777" w:rsidR="002612F6" w:rsidRPr="00987BEC" w:rsidRDefault="002612F6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51088A67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4FB26EB4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B4DCEB4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42FF84AA" w14:textId="77777777" w:rsidR="002612F6" w:rsidRPr="00987BEC" w:rsidRDefault="002612F6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644C208D" w14:textId="77777777" w:rsidR="002612F6" w:rsidRDefault="002612F6" w:rsidP="002612F6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5789BECD" w14:textId="77777777" w:rsidR="002612F6" w:rsidRDefault="002612F6" w:rsidP="002612F6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CD83333" wp14:editId="7D30FB53">
            <wp:extent cx="5779135" cy="2538095"/>
            <wp:effectExtent l="0" t="0" r="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69A8CB" w14:textId="77777777" w:rsidR="002612F6" w:rsidRPr="004D24DD" w:rsidRDefault="002612F6" w:rsidP="002612F6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227D6A49" w14:textId="77777777" w:rsidR="002612F6" w:rsidRPr="0046676E" w:rsidRDefault="002612F6" w:rsidP="002612F6">
      <w:pPr>
        <w:rPr>
          <w:lang w:eastAsia="zh-CN"/>
        </w:rPr>
      </w:pPr>
    </w:p>
    <w:p w14:paraId="406333A2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38C0A1C6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5B26A127" wp14:editId="740134B3">
            <wp:extent cx="5727700" cy="454279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AED30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6D4FA791" wp14:editId="23DC5F49">
            <wp:extent cx="5779135" cy="2392045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3A367C" w14:textId="77777777"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73490A09" w14:textId="77777777" w:rsidR="00AA50F2" w:rsidRPr="00FF6E87" w:rsidRDefault="00AA50F2" w:rsidP="00AA50F2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3" w:name="_Toc19866597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5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采购询价</w:t>
      </w:r>
      <w:bookmarkEnd w:id="53"/>
    </w:p>
    <w:p w14:paraId="5412F70D" w14:textId="77777777" w:rsidR="00AA50F2" w:rsidRPr="00587075" w:rsidRDefault="00AA50F2" w:rsidP="00AA50F2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769C8A42" w14:textId="77777777" w:rsidR="00AA50F2" w:rsidRDefault="00AA50F2" w:rsidP="00AA50F2">
      <w:pPr>
        <w:spacing w:line="360" w:lineRule="auto"/>
        <w:rPr>
          <w:noProof/>
          <w:lang w:eastAsia="zh-CN"/>
        </w:rPr>
      </w:pPr>
    </w:p>
    <w:p w14:paraId="6E70EC53" w14:textId="77777777" w:rsidR="00AA50F2" w:rsidRPr="00587075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A50F2" w14:paraId="63907AA6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7D273126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63956887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75D7E845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76F6881D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6AD0B3D9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A50F2" w14:paraId="6F466E08" w14:textId="77777777" w:rsidTr="003609FA">
        <w:trPr>
          <w:jc w:val="center"/>
        </w:trPr>
        <w:tc>
          <w:tcPr>
            <w:tcW w:w="664" w:type="dxa"/>
          </w:tcPr>
          <w:p w14:paraId="38BE2505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719F0E2D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7DEFBA9F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0D763B7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2194A5C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A50F2" w14:paraId="5C3D8600" w14:textId="77777777" w:rsidTr="003609FA">
        <w:trPr>
          <w:jc w:val="center"/>
        </w:trPr>
        <w:tc>
          <w:tcPr>
            <w:tcW w:w="664" w:type="dxa"/>
          </w:tcPr>
          <w:p w14:paraId="7BF81519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774E6B5F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167A0F21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3A322F4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480CCCD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A50F2" w14:paraId="716E3AF5" w14:textId="77777777" w:rsidTr="003609FA">
        <w:trPr>
          <w:jc w:val="center"/>
        </w:trPr>
        <w:tc>
          <w:tcPr>
            <w:tcW w:w="664" w:type="dxa"/>
          </w:tcPr>
          <w:p w14:paraId="3F4A8A50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29A8F083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511F9613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43CD317E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1F07967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282764A2" w14:textId="77777777" w:rsidTr="003609FA">
        <w:trPr>
          <w:jc w:val="center"/>
        </w:trPr>
        <w:tc>
          <w:tcPr>
            <w:tcW w:w="664" w:type="dxa"/>
          </w:tcPr>
          <w:p w14:paraId="2CD8C157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127DF5A8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0545F9B6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8898020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E0530A0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09F1E19F" w14:textId="77777777" w:rsidTr="003609FA">
        <w:trPr>
          <w:jc w:val="center"/>
        </w:trPr>
        <w:tc>
          <w:tcPr>
            <w:tcW w:w="664" w:type="dxa"/>
          </w:tcPr>
          <w:p w14:paraId="0A4C7418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320E7D02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70DE89B8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4564970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D4C0F41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240B3979" w14:textId="77777777" w:rsidTr="003609FA">
        <w:trPr>
          <w:jc w:val="center"/>
        </w:trPr>
        <w:tc>
          <w:tcPr>
            <w:tcW w:w="664" w:type="dxa"/>
          </w:tcPr>
          <w:p w14:paraId="1F693C4C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233AF78B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2837515C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D39034C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F406263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0D3EFBB2" w14:textId="77777777" w:rsidTr="003609FA">
        <w:trPr>
          <w:jc w:val="center"/>
        </w:trPr>
        <w:tc>
          <w:tcPr>
            <w:tcW w:w="664" w:type="dxa"/>
          </w:tcPr>
          <w:p w14:paraId="5DA891B3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26EA6974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09DC506D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4060B6F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6F1971C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A50F2" w14:paraId="2D98322C" w14:textId="77777777" w:rsidTr="003609FA">
        <w:trPr>
          <w:jc w:val="center"/>
        </w:trPr>
        <w:tc>
          <w:tcPr>
            <w:tcW w:w="664" w:type="dxa"/>
          </w:tcPr>
          <w:p w14:paraId="444A8C11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7AEC4F0D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56A18E9F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EE94EFE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78828F6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A50F2" w14:paraId="3D7AC08D" w14:textId="77777777" w:rsidTr="003609FA">
        <w:trPr>
          <w:jc w:val="center"/>
        </w:trPr>
        <w:tc>
          <w:tcPr>
            <w:tcW w:w="664" w:type="dxa"/>
          </w:tcPr>
          <w:p w14:paraId="42C97C6E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46B75583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02585C5C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2DBD9C4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73DEB5B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A50F2" w14:paraId="09656955" w14:textId="77777777" w:rsidTr="003609FA">
        <w:trPr>
          <w:jc w:val="center"/>
        </w:trPr>
        <w:tc>
          <w:tcPr>
            <w:tcW w:w="664" w:type="dxa"/>
          </w:tcPr>
          <w:p w14:paraId="2939A76F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23D9085F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5822DD15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C884DCA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41D0C16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A50F2" w14:paraId="0861538B" w14:textId="77777777" w:rsidTr="003609FA">
        <w:trPr>
          <w:jc w:val="center"/>
        </w:trPr>
        <w:tc>
          <w:tcPr>
            <w:tcW w:w="664" w:type="dxa"/>
          </w:tcPr>
          <w:p w14:paraId="1286A458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525B7BDD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1AABBA75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91CE6EE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4D41CC9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A50F2" w14:paraId="79DA87C4" w14:textId="77777777" w:rsidTr="003609FA">
        <w:trPr>
          <w:jc w:val="center"/>
        </w:trPr>
        <w:tc>
          <w:tcPr>
            <w:tcW w:w="664" w:type="dxa"/>
          </w:tcPr>
          <w:p w14:paraId="18CEAD2D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4BD65B3B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7976D600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EFCA998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E032621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A50F2" w14:paraId="32644018" w14:textId="77777777" w:rsidTr="003609FA">
        <w:trPr>
          <w:jc w:val="center"/>
        </w:trPr>
        <w:tc>
          <w:tcPr>
            <w:tcW w:w="664" w:type="dxa"/>
          </w:tcPr>
          <w:p w14:paraId="4F976ADB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7EEB28C0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1E873BBF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50BDABD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2D36205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A50F2" w14:paraId="4FB77046" w14:textId="77777777" w:rsidTr="003609FA">
        <w:trPr>
          <w:jc w:val="center"/>
        </w:trPr>
        <w:tc>
          <w:tcPr>
            <w:tcW w:w="664" w:type="dxa"/>
          </w:tcPr>
          <w:p w14:paraId="4AFBB04F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34A7AD80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1FB7E96F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D830A4F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72F615F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A50F2" w14:paraId="600BF283" w14:textId="77777777" w:rsidTr="003609FA">
        <w:trPr>
          <w:jc w:val="center"/>
        </w:trPr>
        <w:tc>
          <w:tcPr>
            <w:tcW w:w="664" w:type="dxa"/>
          </w:tcPr>
          <w:p w14:paraId="4B5B0372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7DA01A55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021F1AA1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E4D4DC1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6ACD8F4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A50F2" w14:paraId="0EA5FA4C" w14:textId="77777777" w:rsidTr="003609FA">
        <w:trPr>
          <w:jc w:val="center"/>
        </w:trPr>
        <w:tc>
          <w:tcPr>
            <w:tcW w:w="664" w:type="dxa"/>
          </w:tcPr>
          <w:p w14:paraId="45637EC1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150292EC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1ECB354A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4C80B48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965BA39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A50F2" w14:paraId="232363A4" w14:textId="77777777" w:rsidTr="003609FA">
        <w:trPr>
          <w:jc w:val="center"/>
        </w:trPr>
        <w:tc>
          <w:tcPr>
            <w:tcW w:w="664" w:type="dxa"/>
          </w:tcPr>
          <w:p w14:paraId="107FE411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155D2B55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32541679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5EEEFB71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13115F0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A50F2" w14:paraId="6901BD45" w14:textId="77777777" w:rsidTr="003609FA">
        <w:trPr>
          <w:jc w:val="center"/>
        </w:trPr>
        <w:tc>
          <w:tcPr>
            <w:tcW w:w="664" w:type="dxa"/>
          </w:tcPr>
          <w:p w14:paraId="1FB2610C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1941D45E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0D7CC6CF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6E3B092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7F97B72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A50F2" w14:paraId="0B5508FA" w14:textId="77777777" w:rsidTr="003609FA">
        <w:trPr>
          <w:jc w:val="center"/>
        </w:trPr>
        <w:tc>
          <w:tcPr>
            <w:tcW w:w="664" w:type="dxa"/>
          </w:tcPr>
          <w:p w14:paraId="02C6FFC0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274E09A5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77D4CED0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A0F0A88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E13DEBE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275DCCDA" w14:textId="77777777" w:rsidTr="003609FA">
        <w:trPr>
          <w:jc w:val="center"/>
        </w:trPr>
        <w:tc>
          <w:tcPr>
            <w:tcW w:w="664" w:type="dxa"/>
          </w:tcPr>
          <w:p w14:paraId="58460C4D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1252C9A1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0D0DEF4C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AA1E6DC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0228539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A50F2" w14:paraId="0F6CF2F5" w14:textId="77777777" w:rsidTr="003609FA">
        <w:trPr>
          <w:jc w:val="center"/>
        </w:trPr>
        <w:tc>
          <w:tcPr>
            <w:tcW w:w="664" w:type="dxa"/>
          </w:tcPr>
          <w:p w14:paraId="5488854F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146F17CC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04F09666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CC67DC1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5D31F85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15699728" w14:textId="77777777" w:rsidTr="003609FA">
        <w:trPr>
          <w:jc w:val="center"/>
        </w:trPr>
        <w:tc>
          <w:tcPr>
            <w:tcW w:w="664" w:type="dxa"/>
          </w:tcPr>
          <w:p w14:paraId="61B158F9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6BAF3C98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3CB481E3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3E7C63E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DAD1E21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4DEA6F1C" w14:textId="77777777" w:rsidTr="003609FA">
        <w:trPr>
          <w:jc w:val="center"/>
        </w:trPr>
        <w:tc>
          <w:tcPr>
            <w:tcW w:w="664" w:type="dxa"/>
          </w:tcPr>
          <w:p w14:paraId="0ED891BB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255B6F41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3FC7CC8E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EFF4969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2B03B94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14:paraId="56827DEF" w14:textId="77777777" w:rsidTr="003609FA">
        <w:trPr>
          <w:jc w:val="center"/>
        </w:trPr>
        <w:tc>
          <w:tcPr>
            <w:tcW w:w="664" w:type="dxa"/>
          </w:tcPr>
          <w:p w14:paraId="35B576EA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0D9FBE83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445C505A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4835F58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EED73DB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A50F2" w14:paraId="5CFF8BDD" w14:textId="77777777" w:rsidTr="003609FA">
        <w:trPr>
          <w:jc w:val="center"/>
        </w:trPr>
        <w:tc>
          <w:tcPr>
            <w:tcW w:w="664" w:type="dxa"/>
          </w:tcPr>
          <w:p w14:paraId="672630CF" w14:textId="77777777" w:rsidR="00AA50F2" w:rsidRPr="00987BEC" w:rsidRDefault="00AA50F2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3F2B601F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7E1366D1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95C4CCC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74FB0519" w14:textId="77777777" w:rsidR="00AA50F2" w:rsidRPr="00987BEC" w:rsidRDefault="00AA50F2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52A579D2" w14:textId="77777777" w:rsidR="00AA50F2" w:rsidRDefault="00AA50F2" w:rsidP="00AA50F2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313F53A4" w14:textId="77777777" w:rsidR="00AA50F2" w:rsidRDefault="00AA50F2" w:rsidP="00AA50F2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84045DD" wp14:editId="34C52107">
            <wp:extent cx="5779135" cy="2538095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789910" w14:textId="77777777" w:rsidR="00AA50F2" w:rsidRPr="004D24DD" w:rsidRDefault="00AA50F2" w:rsidP="00AA50F2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5E94D686" w14:textId="77777777" w:rsidR="00AA50F2" w:rsidRPr="0046676E" w:rsidRDefault="00AA50F2" w:rsidP="00AA50F2">
      <w:pPr>
        <w:rPr>
          <w:lang w:eastAsia="zh-CN"/>
        </w:rPr>
      </w:pPr>
    </w:p>
    <w:p w14:paraId="0EF6B91C" w14:textId="77777777" w:rsidR="00AA50F2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2A282643" w14:textId="77777777" w:rsidR="00AA50F2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0990D90C" wp14:editId="14E34A20">
            <wp:extent cx="5727700" cy="4542790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50AFEE" w14:textId="77777777" w:rsidR="00AA50F2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6E9F59E8" wp14:editId="72490088">
            <wp:extent cx="5779135" cy="2392045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7A2443" w14:textId="77777777" w:rsidR="00AA50F2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3BCE0046" w14:textId="77777777" w:rsidR="003A3F04" w:rsidRPr="00FF6E87" w:rsidRDefault="003A3F04" w:rsidP="003A3F04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4" w:name="_Toc19866598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6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采购合同</w:t>
      </w:r>
      <w:bookmarkEnd w:id="54"/>
    </w:p>
    <w:p w14:paraId="68ED407D" w14:textId="77777777" w:rsidR="003A3F04" w:rsidRPr="00587075" w:rsidRDefault="003A3F04" w:rsidP="003A3F04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70CFEB0D" w14:textId="77777777" w:rsidR="003A3F04" w:rsidRDefault="003A3F04" w:rsidP="003A3F04">
      <w:pPr>
        <w:spacing w:line="360" w:lineRule="auto"/>
        <w:rPr>
          <w:noProof/>
          <w:lang w:eastAsia="zh-CN"/>
        </w:rPr>
      </w:pPr>
    </w:p>
    <w:p w14:paraId="73794449" w14:textId="77777777" w:rsidR="003A3F04" w:rsidRPr="00587075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3A3F04" w14:paraId="3FA4168E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0E3D9A63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6C5870CC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17EC4217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5DB0291F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4A267004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3A3F04" w14:paraId="1DB6D051" w14:textId="77777777" w:rsidTr="003609FA">
        <w:trPr>
          <w:jc w:val="center"/>
        </w:trPr>
        <w:tc>
          <w:tcPr>
            <w:tcW w:w="664" w:type="dxa"/>
          </w:tcPr>
          <w:p w14:paraId="15021BE8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0CF5505A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3A184198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F994733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64D4758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3A3F04" w14:paraId="4A43F731" w14:textId="77777777" w:rsidTr="003609FA">
        <w:trPr>
          <w:jc w:val="center"/>
        </w:trPr>
        <w:tc>
          <w:tcPr>
            <w:tcW w:w="664" w:type="dxa"/>
          </w:tcPr>
          <w:p w14:paraId="096262A2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1E6EA4F7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15BB4F7B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DE4DA8E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FA14E41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3A3F04" w14:paraId="6B310CA7" w14:textId="77777777" w:rsidTr="003609FA">
        <w:trPr>
          <w:jc w:val="center"/>
        </w:trPr>
        <w:tc>
          <w:tcPr>
            <w:tcW w:w="664" w:type="dxa"/>
          </w:tcPr>
          <w:p w14:paraId="2C6EFC00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38C666BD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2E60393A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3C80345F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D65F33C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618CD3C3" w14:textId="77777777" w:rsidTr="003609FA">
        <w:trPr>
          <w:jc w:val="center"/>
        </w:trPr>
        <w:tc>
          <w:tcPr>
            <w:tcW w:w="664" w:type="dxa"/>
          </w:tcPr>
          <w:p w14:paraId="53BF43ED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6B9DAC3E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1AE5BBDD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A64D224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8DEAC83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187D98AC" w14:textId="77777777" w:rsidTr="003609FA">
        <w:trPr>
          <w:jc w:val="center"/>
        </w:trPr>
        <w:tc>
          <w:tcPr>
            <w:tcW w:w="664" w:type="dxa"/>
          </w:tcPr>
          <w:p w14:paraId="72A4C630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36542449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5500E04E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DA9FDBC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D77D045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26D84BF6" w14:textId="77777777" w:rsidTr="003609FA">
        <w:trPr>
          <w:jc w:val="center"/>
        </w:trPr>
        <w:tc>
          <w:tcPr>
            <w:tcW w:w="664" w:type="dxa"/>
          </w:tcPr>
          <w:p w14:paraId="2556BB67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0B602BBF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037B0340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1385EF5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A9F9308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4D785DC5" w14:textId="77777777" w:rsidTr="003609FA">
        <w:trPr>
          <w:jc w:val="center"/>
        </w:trPr>
        <w:tc>
          <w:tcPr>
            <w:tcW w:w="664" w:type="dxa"/>
          </w:tcPr>
          <w:p w14:paraId="52E6DCBB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7DAECCE5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35F75AAA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D5DEDC4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7777961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3A3F04" w14:paraId="40B0EDF0" w14:textId="77777777" w:rsidTr="003609FA">
        <w:trPr>
          <w:jc w:val="center"/>
        </w:trPr>
        <w:tc>
          <w:tcPr>
            <w:tcW w:w="664" w:type="dxa"/>
          </w:tcPr>
          <w:p w14:paraId="1DB23F1C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5A2BE844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617A6366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F443312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6680C68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3A3F04" w14:paraId="2FCFB54C" w14:textId="77777777" w:rsidTr="003609FA">
        <w:trPr>
          <w:jc w:val="center"/>
        </w:trPr>
        <w:tc>
          <w:tcPr>
            <w:tcW w:w="664" w:type="dxa"/>
          </w:tcPr>
          <w:p w14:paraId="5EA4E933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779341A2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6749EA92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9B8D3A9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29CAE18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3A3F04" w14:paraId="2EAE1C40" w14:textId="77777777" w:rsidTr="003609FA">
        <w:trPr>
          <w:jc w:val="center"/>
        </w:trPr>
        <w:tc>
          <w:tcPr>
            <w:tcW w:w="664" w:type="dxa"/>
          </w:tcPr>
          <w:p w14:paraId="4E6AF1A3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77C4C990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537580DD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DDD7952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484333B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3A3F04" w14:paraId="7C9CAD50" w14:textId="77777777" w:rsidTr="003609FA">
        <w:trPr>
          <w:jc w:val="center"/>
        </w:trPr>
        <w:tc>
          <w:tcPr>
            <w:tcW w:w="664" w:type="dxa"/>
          </w:tcPr>
          <w:p w14:paraId="687E9778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5B85B6BA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33BFD922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1F9C5D7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627B6CD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3A3F04" w14:paraId="51F4E89E" w14:textId="77777777" w:rsidTr="003609FA">
        <w:trPr>
          <w:jc w:val="center"/>
        </w:trPr>
        <w:tc>
          <w:tcPr>
            <w:tcW w:w="664" w:type="dxa"/>
          </w:tcPr>
          <w:p w14:paraId="21B1C3E9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3BB58036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3D0464CB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C9B9D08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8E41B37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3A3F04" w14:paraId="75543675" w14:textId="77777777" w:rsidTr="003609FA">
        <w:trPr>
          <w:jc w:val="center"/>
        </w:trPr>
        <w:tc>
          <w:tcPr>
            <w:tcW w:w="664" w:type="dxa"/>
          </w:tcPr>
          <w:p w14:paraId="3B8CD4DC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24CEBF22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2A875292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4776F00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4EA232D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3A3F04" w14:paraId="5C9610F6" w14:textId="77777777" w:rsidTr="003609FA">
        <w:trPr>
          <w:jc w:val="center"/>
        </w:trPr>
        <w:tc>
          <w:tcPr>
            <w:tcW w:w="664" w:type="dxa"/>
          </w:tcPr>
          <w:p w14:paraId="3ABA20CA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1188A9A5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42E0E4A0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8AFA51E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55E4552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3A3F04" w14:paraId="0A50B273" w14:textId="77777777" w:rsidTr="003609FA">
        <w:trPr>
          <w:jc w:val="center"/>
        </w:trPr>
        <w:tc>
          <w:tcPr>
            <w:tcW w:w="664" w:type="dxa"/>
          </w:tcPr>
          <w:p w14:paraId="041593B9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4AD0D854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4907EA3A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FB1997F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B5A8296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3A3F04" w14:paraId="54F70BE6" w14:textId="77777777" w:rsidTr="003609FA">
        <w:trPr>
          <w:jc w:val="center"/>
        </w:trPr>
        <w:tc>
          <w:tcPr>
            <w:tcW w:w="664" w:type="dxa"/>
          </w:tcPr>
          <w:p w14:paraId="54DAA64A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632A4DC8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68F6D6E2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09E8526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C66F5F8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3A3F04" w14:paraId="66A981F3" w14:textId="77777777" w:rsidTr="003609FA">
        <w:trPr>
          <w:jc w:val="center"/>
        </w:trPr>
        <w:tc>
          <w:tcPr>
            <w:tcW w:w="664" w:type="dxa"/>
          </w:tcPr>
          <w:p w14:paraId="24906A79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5351575B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72912F1F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46C9BC23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4435891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3A3F04" w14:paraId="5AB8EB19" w14:textId="77777777" w:rsidTr="003609FA">
        <w:trPr>
          <w:jc w:val="center"/>
        </w:trPr>
        <w:tc>
          <w:tcPr>
            <w:tcW w:w="664" w:type="dxa"/>
          </w:tcPr>
          <w:p w14:paraId="0FEB27DD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4B6501EE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7D07ED96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4328370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0E9218D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3A3F04" w14:paraId="032B6386" w14:textId="77777777" w:rsidTr="003609FA">
        <w:trPr>
          <w:jc w:val="center"/>
        </w:trPr>
        <w:tc>
          <w:tcPr>
            <w:tcW w:w="664" w:type="dxa"/>
          </w:tcPr>
          <w:p w14:paraId="032005DD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7E8D9259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183460D7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C73CFEE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1FC9D4C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2A670691" w14:textId="77777777" w:rsidTr="003609FA">
        <w:trPr>
          <w:jc w:val="center"/>
        </w:trPr>
        <w:tc>
          <w:tcPr>
            <w:tcW w:w="664" w:type="dxa"/>
          </w:tcPr>
          <w:p w14:paraId="3295C959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375A219E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17C8836B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2664B42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961DCF9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3A3F04" w14:paraId="131A9183" w14:textId="77777777" w:rsidTr="003609FA">
        <w:trPr>
          <w:jc w:val="center"/>
        </w:trPr>
        <w:tc>
          <w:tcPr>
            <w:tcW w:w="664" w:type="dxa"/>
          </w:tcPr>
          <w:p w14:paraId="4D73A571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689EC5CD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2E173CF0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C899981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5D2CD4B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247AFD12" w14:textId="77777777" w:rsidTr="003609FA">
        <w:trPr>
          <w:jc w:val="center"/>
        </w:trPr>
        <w:tc>
          <w:tcPr>
            <w:tcW w:w="664" w:type="dxa"/>
          </w:tcPr>
          <w:p w14:paraId="7D4D0B34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0FB3C813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7F0F2FE1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4ACC6AC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34E78BE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0F3DF412" w14:textId="77777777" w:rsidTr="003609FA">
        <w:trPr>
          <w:jc w:val="center"/>
        </w:trPr>
        <w:tc>
          <w:tcPr>
            <w:tcW w:w="664" w:type="dxa"/>
          </w:tcPr>
          <w:p w14:paraId="1D4B72AF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727B6090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02346EF9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30920745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D2DC07A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035EC2DF" w14:textId="77777777" w:rsidTr="003609FA">
        <w:trPr>
          <w:jc w:val="center"/>
        </w:trPr>
        <w:tc>
          <w:tcPr>
            <w:tcW w:w="664" w:type="dxa"/>
          </w:tcPr>
          <w:p w14:paraId="56C911CE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7ABCFFAC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3FA962A5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03A22D7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1577636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3A3F04" w14:paraId="46CF40B9" w14:textId="77777777" w:rsidTr="003609FA">
        <w:trPr>
          <w:jc w:val="center"/>
        </w:trPr>
        <w:tc>
          <w:tcPr>
            <w:tcW w:w="664" w:type="dxa"/>
          </w:tcPr>
          <w:p w14:paraId="6566A2E7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2D84531B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48750ED2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DC66A3A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4FE6080A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17F2D1ED" w14:textId="77777777" w:rsidR="003A3F04" w:rsidRDefault="003A3F04" w:rsidP="003A3F04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596C26F8" w14:textId="77777777" w:rsidR="003A3F04" w:rsidRDefault="003A3F04" w:rsidP="003A3F04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5A646EE" wp14:editId="06FC1D76">
            <wp:extent cx="5779135" cy="2538095"/>
            <wp:effectExtent l="0" t="0" r="0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1FE8F0" w14:textId="77777777" w:rsidR="003A3F04" w:rsidRPr="004D24DD" w:rsidRDefault="003A3F04" w:rsidP="003A3F04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543807CB" w14:textId="77777777" w:rsidR="003A3F04" w:rsidRPr="0046676E" w:rsidRDefault="003A3F04" w:rsidP="003A3F04">
      <w:pPr>
        <w:rPr>
          <w:lang w:eastAsia="zh-CN"/>
        </w:rPr>
      </w:pPr>
    </w:p>
    <w:p w14:paraId="048FD0F7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1C503B85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1102FB3B" wp14:editId="3A6CC539">
            <wp:extent cx="5727700" cy="4542790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8221A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79D6FDC9" wp14:editId="47D2FF4E">
            <wp:extent cx="5779135" cy="2392045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110F8B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458E2801" w14:textId="77777777" w:rsidR="009A5A28" w:rsidRPr="00FF6E87" w:rsidRDefault="009A5A28" w:rsidP="009A5A28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5" w:name="_Toc19866599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 w:rsidR="003A3F04">
        <w:rPr>
          <w:rFonts w:ascii="微软雅黑" w:eastAsia="微软雅黑" w:hAnsi="微软雅黑"/>
          <w:iCs/>
          <w:sz w:val="24"/>
          <w:szCs w:val="24"/>
          <w:lang w:eastAsia="zh-CN"/>
        </w:rPr>
        <w:t>7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3A3F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检测化验</w:t>
      </w:r>
      <w:bookmarkEnd w:id="55"/>
    </w:p>
    <w:p w14:paraId="79A18667" w14:textId="77777777" w:rsidR="009A5A28" w:rsidRPr="00587075" w:rsidRDefault="009A5A28" w:rsidP="009A5A28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44AE07AB" w14:textId="77777777" w:rsidR="009A5A28" w:rsidRDefault="009A5A28" w:rsidP="009A5A28">
      <w:pPr>
        <w:spacing w:line="360" w:lineRule="auto"/>
        <w:rPr>
          <w:noProof/>
          <w:lang w:eastAsia="zh-CN"/>
        </w:rPr>
      </w:pPr>
    </w:p>
    <w:p w14:paraId="6368F479" w14:textId="77777777" w:rsidR="009A5A28" w:rsidRPr="00587075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9A5A28" w14:paraId="0B15424B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4C77BF7E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28FA1014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1C4797CC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0197405C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228CB555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9A5A28" w14:paraId="748EB347" w14:textId="77777777" w:rsidTr="003609FA">
        <w:trPr>
          <w:jc w:val="center"/>
        </w:trPr>
        <w:tc>
          <w:tcPr>
            <w:tcW w:w="664" w:type="dxa"/>
          </w:tcPr>
          <w:p w14:paraId="499CF001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24B033C3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16BE9676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89EDF72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1EEE331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9A5A28" w14:paraId="58848779" w14:textId="77777777" w:rsidTr="003609FA">
        <w:trPr>
          <w:jc w:val="center"/>
        </w:trPr>
        <w:tc>
          <w:tcPr>
            <w:tcW w:w="664" w:type="dxa"/>
          </w:tcPr>
          <w:p w14:paraId="21809AF6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5DC5A60F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02806D5D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3F02915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F64C91E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9A5A28" w14:paraId="7ED97623" w14:textId="77777777" w:rsidTr="003609FA">
        <w:trPr>
          <w:jc w:val="center"/>
        </w:trPr>
        <w:tc>
          <w:tcPr>
            <w:tcW w:w="664" w:type="dxa"/>
          </w:tcPr>
          <w:p w14:paraId="6F4E054C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1F2E145F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45D03962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60363945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B3FEFA6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12039904" w14:textId="77777777" w:rsidTr="003609FA">
        <w:trPr>
          <w:jc w:val="center"/>
        </w:trPr>
        <w:tc>
          <w:tcPr>
            <w:tcW w:w="664" w:type="dxa"/>
          </w:tcPr>
          <w:p w14:paraId="77961DD0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5502B391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63AF9704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2417062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3814A14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6D5BB79A" w14:textId="77777777" w:rsidTr="003609FA">
        <w:trPr>
          <w:jc w:val="center"/>
        </w:trPr>
        <w:tc>
          <w:tcPr>
            <w:tcW w:w="664" w:type="dxa"/>
          </w:tcPr>
          <w:p w14:paraId="2F11E753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5CE42FD2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390B6EDF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6A923DA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1D11693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04B6B50F" w14:textId="77777777" w:rsidTr="003609FA">
        <w:trPr>
          <w:jc w:val="center"/>
        </w:trPr>
        <w:tc>
          <w:tcPr>
            <w:tcW w:w="664" w:type="dxa"/>
          </w:tcPr>
          <w:p w14:paraId="729F839B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6C88CA77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56CC2C7E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1D3C1F3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3C481DC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2512E678" w14:textId="77777777" w:rsidTr="003609FA">
        <w:trPr>
          <w:jc w:val="center"/>
        </w:trPr>
        <w:tc>
          <w:tcPr>
            <w:tcW w:w="664" w:type="dxa"/>
          </w:tcPr>
          <w:p w14:paraId="704CB5A5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49E179CB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6A0A4E84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2872FBC4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E315190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9A5A28" w14:paraId="253A7661" w14:textId="77777777" w:rsidTr="003609FA">
        <w:trPr>
          <w:jc w:val="center"/>
        </w:trPr>
        <w:tc>
          <w:tcPr>
            <w:tcW w:w="664" w:type="dxa"/>
          </w:tcPr>
          <w:p w14:paraId="6120454F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2E0FDEFD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31EA49FB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424F343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894F2FC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9A5A28" w14:paraId="61D9B7BE" w14:textId="77777777" w:rsidTr="003609FA">
        <w:trPr>
          <w:jc w:val="center"/>
        </w:trPr>
        <w:tc>
          <w:tcPr>
            <w:tcW w:w="664" w:type="dxa"/>
          </w:tcPr>
          <w:p w14:paraId="4EDC2FFE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702A0B6C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18051A82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6D6B2D6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5978BC4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9A5A28" w14:paraId="184F40E8" w14:textId="77777777" w:rsidTr="003609FA">
        <w:trPr>
          <w:jc w:val="center"/>
        </w:trPr>
        <w:tc>
          <w:tcPr>
            <w:tcW w:w="664" w:type="dxa"/>
          </w:tcPr>
          <w:p w14:paraId="786AD02F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34C184F3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7F162B13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07F7F14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63AC975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9A5A28" w14:paraId="3BAE90AE" w14:textId="77777777" w:rsidTr="003609FA">
        <w:trPr>
          <w:jc w:val="center"/>
        </w:trPr>
        <w:tc>
          <w:tcPr>
            <w:tcW w:w="664" w:type="dxa"/>
          </w:tcPr>
          <w:p w14:paraId="3379CEFC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6306770E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0A12484E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A6C813E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FA72E78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9A5A28" w14:paraId="5D8060E5" w14:textId="77777777" w:rsidTr="003609FA">
        <w:trPr>
          <w:jc w:val="center"/>
        </w:trPr>
        <w:tc>
          <w:tcPr>
            <w:tcW w:w="664" w:type="dxa"/>
          </w:tcPr>
          <w:p w14:paraId="32F129F2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68E2EE5F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64DF9AF6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148B125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CC0DA38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9A5A28" w14:paraId="50660D53" w14:textId="77777777" w:rsidTr="003609FA">
        <w:trPr>
          <w:jc w:val="center"/>
        </w:trPr>
        <w:tc>
          <w:tcPr>
            <w:tcW w:w="664" w:type="dxa"/>
          </w:tcPr>
          <w:p w14:paraId="21122721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5073F315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0B413B28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0872ECB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D1B039A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9A5A28" w14:paraId="64A9716D" w14:textId="77777777" w:rsidTr="003609FA">
        <w:trPr>
          <w:jc w:val="center"/>
        </w:trPr>
        <w:tc>
          <w:tcPr>
            <w:tcW w:w="664" w:type="dxa"/>
          </w:tcPr>
          <w:p w14:paraId="761A15F2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61C8DB39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718F12B7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8CDDDBC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CC03477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9A5A28" w14:paraId="28D5FFA7" w14:textId="77777777" w:rsidTr="003609FA">
        <w:trPr>
          <w:jc w:val="center"/>
        </w:trPr>
        <w:tc>
          <w:tcPr>
            <w:tcW w:w="664" w:type="dxa"/>
          </w:tcPr>
          <w:p w14:paraId="53714547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3B7B9719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0F607FEA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417E1B8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33AFBAE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9A5A28" w14:paraId="568EDAFA" w14:textId="77777777" w:rsidTr="003609FA">
        <w:trPr>
          <w:jc w:val="center"/>
        </w:trPr>
        <w:tc>
          <w:tcPr>
            <w:tcW w:w="664" w:type="dxa"/>
          </w:tcPr>
          <w:p w14:paraId="34BD8169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651A6785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41023301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C6B9777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69E6B80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9A5A28" w14:paraId="6B917641" w14:textId="77777777" w:rsidTr="003609FA">
        <w:trPr>
          <w:jc w:val="center"/>
        </w:trPr>
        <w:tc>
          <w:tcPr>
            <w:tcW w:w="664" w:type="dxa"/>
          </w:tcPr>
          <w:p w14:paraId="41737B9E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065A2B3A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4C3906D8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42C85DD7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BC4E4FD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9A5A28" w14:paraId="6C7F0C31" w14:textId="77777777" w:rsidTr="003609FA">
        <w:trPr>
          <w:jc w:val="center"/>
        </w:trPr>
        <w:tc>
          <w:tcPr>
            <w:tcW w:w="664" w:type="dxa"/>
          </w:tcPr>
          <w:p w14:paraId="46728C3B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337A8D93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7F960795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9ADCE66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BD3EEDA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9A5A28" w14:paraId="281176BD" w14:textId="77777777" w:rsidTr="003609FA">
        <w:trPr>
          <w:jc w:val="center"/>
        </w:trPr>
        <w:tc>
          <w:tcPr>
            <w:tcW w:w="664" w:type="dxa"/>
          </w:tcPr>
          <w:p w14:paraId="61039C53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629104FA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7078C914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4C6F16F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F292231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5DDBEA0F" w14:textId="77777777" w:rsidTr="003609FA">
        <w:trPr>
          <w:jc w:val="center"/>
        </w:trPr>
        <w:tc>
          <w:tcPr>
            <w:tcW w:w="664" w:type="dxa"/>
          </w:tcPr>
          <w:p w14:paraId="4104E855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7451DD24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039DAD3C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30B93B6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E2EA0CE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9A5A28" w14:paraId="376D27E2" w14:textId="77777777" w:rsidTr="003609FA">
        <w:trPr>
          <w:jc w:val="center"/>
        </w:trPr>
        <w:tc>
          <w:tcPr>
            <w:tcW w:w="664" w:type="dxa"/>
          </w:tcPr>
          <w:p w14:paraId="58AF1897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504F3C36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0AC5B7EA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E2D4CBF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AE612D5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446CF35E" w14:textId="77777777" w:rsidTr="003609FA">
        <w:trPr>
          <w:jc w:val="center"/>
        </w:trPr>
        <w:tc>
          <w:tcPr>
            <w:tcW w:w="664" w:type="dxa"/>
          </w:tcPr>
          <w:p w14:paraId="719FCCE9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1A84EF3F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78DB0D3D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697D6B3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A14361F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0C81A97F" w14:textId="77777777" w:rsidTr="003609FA">
        <w:trPr>
          <w:jc w:val="center"/>
        </w:trPr>
        <w:tc>
          <w:tcPr>
            <w:tcW w:w="664" w:type="dxa"/>
          </w:tcPr>
          <w:p w14:paraId="22C12827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672E3330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726E9C2A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1869EE66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2EB6B57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14:paraId="15B7B1F2" w14:textId="77777777" w:rsidTr="003609FA">
        <w:trPr>
          <w:jc w:val="center"/>
        </w:trPr>
        <w:tc>
          <w:tcPr>
            <w:tcW w:w="664" w:type="dxa"/>
          </w:tcPr>
          <w:p w14:paraId="65502C26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4FBAA4CA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4650C44E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387C5E5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ABFA8B3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9A5A28" w14:paraId="1B2B35CB" w14:textId="77777777" w:rsidTr="003609FA">
        <w:trPr>
          <w:jc w:val="center"/>
        </w:trPr>
        <w:tc>
          <w:tcPr>
            <w:tcW w:w="664" w:type="dxa"/>
          </w:tcPr>
          <w:p w14:paraId="43325F5D" w14:textId="77777777" w:rsidR="009A5A28" w:rsidRPr="00987BEC" w:rsidRDefault="009A5A28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7E815370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426AFC07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D537AA0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26941D0D" w14:textId="77777777" w:rsidR="009A5A28" w:rsidRPr="00987BEC" w:rsidRDefault="009A5A28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63BB7DD1" w14:textId="77777777" w:rsidR="009A5A28" w:rsidRDefault="009A5A28" w:rsidP="009A5A28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2AD6A94C" w14:textId="77777777" w:rsidR="009A5A28" w:rsidRDefault="009A5A28" w:rsidP="009A5A28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49933C6" wp14:editId="0463DDA5">
            <wp:extent cx="5779135" cy="2538095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299172" w14:textId="77777777" w:rsidR="009A5A28" w:rsidRPr="004D24DD" w:rsidRDefault="009A5A28" w:rsidP="009A5A28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3DBD64CE" w14:textId="77777777" w:rsidR="009A5A28" w:rsidRPr="0046676E" w:rsidRDefault="009A5A28" w:rsidP="009A5A28">
      <w:pPr>
        <w:rPr>
          <w:lang w:eastAsia="zh-CN"/>
        </w:rPr>
      </w:pPr>
    </w:p>
    <w:p w14:paraId="25D11AFD" w14:textId="77777777" w:rsidR="009A5A28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620521D1" w14:textId="77777777" w:rsidR="009A5A28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063AA497" wp14:editId="12C8D753">
            <wp:extent cx="5727700" cy="4542790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EF3AD2" w14:textId="77777777" w:rsidR="009A5A28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3DF953E8" wp14:editId="2114D36F">
            <wp:extent cx="5779135" cy="2392045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079B5" w14:textId="77777777" w:rsidR="009A5A28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3239F27E" w14:textId="77777777" w:rsidR="003A3F04" w:rsidRPr="00FF6E87" w:rsidRDefault="003A3F04" w:rsidP="003A3F04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6" w:name="_Toc19866600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8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到货通知</w:t>
      </w:r>
      <w:bookmarkEnd w:id="56"/>
    </w:p>
    <w:p w14:paraId="7418882A" w14:textId="77777777" w:rsidR="003A3F04" w:rsidRPr="00587075" w:rsidRDefault="003A3F04" w:rsidP="003A3F04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6C2C9C88" w14:textId="77777777" w:rsidR="003A3F04" w:rsidRDefault="003A3F04" w:rsidP="003A3F04">
      <w:pPr>
        <w:spacing w:line="360" w:lineRule="auto"/>
        <w:rPr>
          <w:noProof/>
          <w:lang w:eastAsia="zh-CN"/>
        </w:rPr>
      </w:pPr>
    </w:p>
    <w:p w14:paraId="067DEF31" w14:textId="77777777" w:rsidR="003A3F04" w:rsidRPr="00587075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3A3F04" w14:paraId="30BAA0AE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284DDFED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4E94589E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2C189737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466DEF73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0287D9C9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3A3F04" w14:paraId="40184820" w14:textId="77777777" w:rsidTr="003609FA">
        <w:trPr>
          <w:jc w:val="center"/>
        </w:trPr>
        <w:tc>
          <w:tcPr>
            <w:tcW w:w="664" w:type="dxa"/>
          </w:tcPr>
          <w:p w14:paraId="02B2F095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25C4458B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75ACAEED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CBFAB3C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01927CA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3A3F04" w14:paraId="3324E3B1" w14:textId="77777777" w:rsidTr="003609FA">
        <w:trPr>
          <w:jc w:val="center"/>
        </w:trPr>
        <w:tc>
          <w:tcPr>
            <w:tcW w:w="664" w:type="dxa"/>
          </w:tcPr>
          <w:p w14:paraId="7E93C1FF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058653B1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0D45711D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C1127C6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92FA048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3A3F04" w14:paraId="013A634D" w14:textId="77777777" w:rsidTr="003609FA">
        <w:trPr>
          <w:jc w:val="center"/>
        </w:trPr>
        <w:tc>
          <w:tcPr>
            <w:tcW w:w="664" w:type="dxa"/>
          </w:tcPr>
          <w:p w14:paraId="293FC8C1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0F056A95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5DD6A121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0DF06860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AE0E83D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76B149CF" w14:textId="77777777" w:rsidTr="003609FA">
        <w:trPr>
          <w:jc w:val="center"/>
        </w:trPr>
        <w:tc>
          <w:tcPr>
            <w:tcW w:w="664" w:type="dxa"/>
          </w:tcPr>
          <w:p w14:paraId="38002D1B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79CF3E1F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1E8F2459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472322F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BFC3CB1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470C83AA" w14:textId="77777777" w:rsidTr="003609FA">
        <w:trPr>
          <w:jc w:val="center"/>
        </w:trPr>
        <w:tc>
          <w:tcPr>
            <w:tcW w:w="664" w:type="dxa"/>
          </w:tcPr>
          <w:p w14:paraId="0A697F8A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0C4E95FF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3DDD0857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395CDFD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50C61B1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37E06C65" w14:textId="77777777" w:rsidTr="003609FA">
        <w:trPr>
          <w:jc w:val="center"/>
        </w:trPr>
        <w:tc>
          <w:tcPr>
            <w:tcW w:w="664" w:type="dxa"/>
          </w:tcPr>
          <w:p w14:paraId="4623EBB9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6B16DF50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6781E85C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DBC0BA0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2170325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09F28A89" w14:textId="77777777" w:rsidTr="003609FA">
        <w:trPr>
          <w:jc w:val="center"/>
        </w:trPr>
        <w:tc>
          <w:tcPr>
            <w:tcW w:w="664" w:type="dxa"/>
          </w:tcPr>
          <w:p w14:paraId="37AB433F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403F9896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62CD7E05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00686342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FB47B7F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3A3F04" w14:paraId="37E9F16A" w14:textId="77777777" w:rsidTr="003609FA">
        <w:trPr>
          <w:jc w:val="center"/>
        </w:trPr>
        <w:tc>
          <w:tcPr>
            <w:tcW w:w="664" w:type="dxa"/>
          </w:tcPr>
          <w:p w14:paraId="38B97200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3D5747BC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5867DA0D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3250E00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F96D157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3A3F04" w14:paraId="49E94757" w14:textId="77777777" w:rsidTr="003609FA">
        <w:trPr>
          <w:jc w:val="center"/>
        </w:trPr>
        <w:tc>
          <w:tcPr>
            <w:tcW w:w="664" w:type="dxa"/>
          </w:tcPr>
          <w:p w14:paraId="24DF3E2F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23616047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69B7370B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4C78421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524A560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3A3F04" w14:paraId="5A88E3F1" w14:textId="77777777" w:rsidTr="003609FA">
        <w:trPr>
          <w:jc w:val="center"/>
        </w:trPr>
        <w:tc>
          <w:tcPr>
            <w:tcW w:w="664" w:type="dxa"/>
          </w:tcPr>
          <w:p w14:paraId="1562AAED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0544032B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1D3A3D86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E56FA4C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9CD0D6D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3A3F04" w14:paraId="695FB1EA" w14:textId="77777777" w:rsidTr="003609FA">
        <w:trPr>
          <w:jc w:val="center"/>
        </w:trPr>
        <w:tc>
          <w:tcPr>
            <w:tcW w:w="664" w:type="dxa"/>
          </w:tcPr>
          <w:p w14:paraId="509D6A1E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41FCEB5F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1EDE79A0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7ECA7FF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CF5B64F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3A3F04" w14:paraId="6AB998B8" w14:textId="77777777" w:rsidTr="003609FA">
        <w:trPr>
          <w:jc w:val="center"/>
        </w:trPr>
        <w:tc>
          <w:tcPr>
            <w:tcW w:w="664" w:type="dxa"/>
          </w:tcPr>
          <w:p w14:paraId="17394736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0B6D96FF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064666D8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5E41468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9EFAC81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3A3F04" w14:paraId="32031EF5" w14:textId="77777777" w:rsidTr="003609FA">
        <w:trPr>
          <w:jc w:val="center"/>
        </w:trPr>
        <w:tc>
          <w:tcPr>
            <w:tcW w:w="664" w:type="dxa"/>
          </w:tcPr>
          <w:p w14:paraId="6D24AC19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32EB3272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03FB0088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F500EF6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D5ADDFD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3A3F04" w14:paraId="7CEDAC9A" w14:textId="77777777" w:rsidTr="003609FA">
        <w:trPr>
          <w:jc w:val="center"/>
        </w:trPr>
        <w:tc>
          <w:tcPr>
            <w:tcW w:w="664" w:type="dxa"/>
          </w:tcPr>
          <w:p w14:paraId="3CC773FF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4AB9D30E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55E29C9F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19F661C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B1D4506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3A3F04" w14:paraId="0314B6AC" w14:textId="77777777" w:rsidTr="003609FA">
        <w:trPr>
          <w:jc w:val="center"/>
        </w:trPr>
        <w:tc>
          <w:tcPr>
            <w:tcW w:w="664" w:type="dxa"/>
          </w:tcPr>
          <w:p w14:paraId="45037D57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31EC53F0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525CF627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35C1972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F491E1B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3A3F04" w14:paraId="4961CE75" w14:textId="77777777" w:rsidTr="003609FA">
        <w:trPr>
          <w:jc w:val="center"/>
        </w:trPr>
        <w:tc>
          <w:tcPr>
            <w:tcW w:w="664" w:type="dxa"/>
          </w:tcPr>
          <w:p w14:paraId="4CB09530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2D582ED4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2B094413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D854434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C963451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3A3F04" w14:paraId="56AB4B02" w14:textId="77777777" w:rsidTr="003609FA">
        <w:trPr>
          <w:jc w:val="center"/>
        </w:trPr>
        <w:tc>
          <w:tcPr>
            <w:tcW w:w="664" w:type="dxa"/>
          </w:tcPr>
          <w:p w14:paraId="483A3FD6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7DAFCCB4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5C4D1F08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15AC69AC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25EB751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3A3F04" w14:paraId="3AA7A998" w14:textId="77777777" w:rsidTr="003609FA">
        <w:trPr>
          <w:jc w:val="center"/>
        </w:trPr>
        <w:tc>
          <w:tcPr>
            <w:tcW w:w="664" w:type="dxa"/>
          </w:tcPr>
          <w:p w14:paraId="0469687E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5ADA584D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057A7A76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6B8B757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75E6078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3A3F04" w14:paraId="697A57AE" w14:textId="77777777" w:rsidTr="003609FA">
        <w:trPr>
          <w:jc w:val="center"/>
        </w:trPr>
        <w:tc>
          <w:tcPr>
            <w:tcW w:w="664" w:type="dxa"/>
          </w:tcPr>
          <w:p w14:paraId="4D22096E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2DD0994E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3695FEBB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35A2B05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531258D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0ED86BF3" w14:textId="77777777" w:rsidTr="003609FA">
        <w:trPr>
          <w:jc w:val="center"/>
        </w:trPr>
        <w:tc>
          <w:tcPr>
            <w:tcW w:w="664" w:type="dxa"/>
          </w:tcPr>
          <w:p w14:paraId="158296AA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4DDAB32D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5A18A0C2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DDC2364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146A945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3A3F04" w14:paraId="165AF896" w14:textId="77777777" w:rsidTr="003609FA">
        <w:trPr>
          <w:jc w:val="center"/>
        </w:trPr>
        <w:tc>
          <w:tcPr>
            <w:tcW w:w="664" w:type="dxa"/>
          </w:tcPr>
          <w:p w14:paraId="1FB1FF61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0A9EF0C4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0E8733BC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3D868AE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034D84E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3F7BBADF" w14:textId="77777777" w:rsidTr="003609FA">
        <w:trPr>
          <w:jc w:val="center"/>
        </w:trPr>
        <w:tc>
          <w:tcPr>
            <w:tcW w:w="664" w:type="dxa"/>
          </w:tcPr>
          <w:p w14:paraId="3AFF5A93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71428933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20965487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2358134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9AA90A5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3CA7D250" w14:textId="77777777" w:rsidTr="003609FA">
        <w:trPr>
          <w:jc w:val="center"/>
        </w:trPr>
        <w:tc>
          <w:tcPr>
            <w:tcW w:w="664" w:type="dxa"/>
          </w:tcPr>
          <w:p w14:paraId="08BCC7F2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4D4F349A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72A1DFCB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7136582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E2A0252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14:paraId="53B225A5" w14:textId="77777777" w:rsidTr="003609FA">
        <w:trPr>
          <w:jc w:val="center"/>
        </w:trPr>
        <w:tc>
          <w:tcPr>
            <w:tcW w:w="664" w:type="dxa"/>
          </w:tcPr>
          <w:p w14:paraId="0D3C2EB1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58D7F7CB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704A0920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34CFD6B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BA2E82F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3A3F04" w14:paraId="476CBC1D" w14:textId="77777777" w:rsidTr="003609FA">
        <w:trPr>
          <w:jc w:val="center"/>
        </w:trPr>
        <w:tc>
          <w:tcPr>
            <w:tcW w:w="664" w:type="dxa"/>
          </w:tcPr>
          <w:p w14:paraId="745B0B39" w14:textId="77777777" w:rsidR="003A3F04" w:rsidRPr="00987BEC" w:rsidRDefault="003A3F04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63CA7334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68B28880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42B84F2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349807B7" w14:textId="77777777" w:rsidR="003A3F04" w:rsidRPr="00987BEC" w:rsidRDefault="003A3F04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31798D10" w14:textId="77777777" w:rsidR="003A3F04" w:rsidRDefault="003A3F04" w:rsidP="003A3F04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1F256134" w14:textId="77777777" w:rsidR="003A3F04" w:rsidRDefault="003A3F04" w:rsidP="003A3F04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7000F3C" wp14:editId="18553655">
            <wp:extent cx="5779135" cy="2538095"/>
            <wp:effectExtent l="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0EB8D1" w14:textId="77777777" w:rsidR="003A3F04" w:rsidRPr="004D24DD" w:rsidRDefault="003A3F04" w:rsidP="003A3F04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67D51B37" w14:textId="77777777" w:rsidR="003A3F04" w:rsidRPr="0046676E" w:rsidRDefault="003A3F04" w:rsidP="003A3F04">
      <w:pPr>
        <w:rPr>
          <w:lang w:eastAsia="zh-CN"/>
        </w:rPr>
      </w:pPr>
    </w:p>
    <w:p w14:paraId="7581FF65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172FAD8B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181223F0" wp14:editId="0AF9657D">
            <wp:extent cx="5727700" cy="4542790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217E0C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1CB721D6" wp14:editId="3899D5C6">
            <wp:extent cx="5779135" cy="2392045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ED4FF3" w14:textId="77777777"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212102F5" w14:textId="77777777" w:rsidR="00537D3E" w:rsidRPr="00FF6E87" w:rsidRDefault="00537D3E" w:rsidP="00537D3E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57" w:name="_Toc19866601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lastRenderedPageBreak/>
        <w:t>3.</w:t>
      </w:r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2</w:t>
      </w:r>
      <w:r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库存管理</w:t>
      </w:r>
      <w:bookmarkEnd w:id="57"/>
    </w:p>
    <w:p w14:paraId="0A7B3737" w14:textId="77777777"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8" w:name="_Toc19866602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2.1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退库</w:t>
      </w:r>
      <w:bookmarkEnd w:id="58"/>
    </w:p>
    <w:p w14:paraId="3401F406" w14:textId="77777777"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49FB691D" w14:textId="77777777" w:rsidR="0006794C" w:rsidRDefault="0006794C" w:rsidP="0006794C">
      <w:pPr>
        <w:spacing w:line="360" w:lineRule="auto"/>
        <w:rPr>
          <w:noProof/>
          <w:lang w:eastAsia="zh-CN"/>
        </w:rPr>
      </w:pPr>
    </w:p>
    <w:p w14:paraId="4CFC5CB2" w14:textId="77777777"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14:paraId="3F16DBAA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087CE65E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3A9E657D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69A82EDF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741AFF45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4ABFE73D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14:paraId="5C84E7D8" w14:textId="77777777" w:rsidTr="003609FA">
        <w:trPr>
          <w:jc w:val="center"/>
        </w:trPr>
        <w:tc>
          <w:tcPr>
            <w:tcW w:w="664" w:type="dxa"/>
          </w:tcPr>
          <w:p w14:paraId="6AF5CDB1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72E0DD5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3798049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DF4A7F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DDC6E6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14:paraId="651A016C" w14:textId="77777777" w:rsidTr="003609FA">
        <w:trPr>
          <w:jc w:val="center"/>
        </w:trPr>
        <w:tc>
          <w:tcPr>
            <w:tcW w:w="664" w:type="dxa"/>
          </w:tcPr>
          <w:p w14:paraId="71BF35AA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4F7A9FB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2E4CF03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8A745B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429727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14:paraId="385AB9FA" w14:textId="77777777" w:rsidTr="003609FA">
        <w:trPr>
          <w:jc w:val="center"/>
        </w:trPr>
        <w:tc>
          <w:tcPr>
            <w:tcW w:w="664" w:type="dxa"/>
          </w:tcPr>
          <w:p w14:paraId="31B5682C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176A34F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607E4DB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6878D7A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EF5D78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132337CC" w14:textId="77777777" w:rsidTr="003609FA">
        <w:trPr>
          <w:jc w:val="center"/>
        </w:trPr>
        <w:tc>
          <w:tcPr>
            <w:tcW w:w="664" w:type="dxa"/>
          </w:tcPr>
          <w:p w14:paraId="0B9D7494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328E138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0F90F47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70071A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7159C8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150FA325" w14:textId="77777777" w:rsidTr="003609FA">
        <w:trPr>
          <w:jc w:val="center"/>
        </w:trPr>
        <w:tc>
          <w:tcPr>
            <w:tcW w:w="664" w:type="dxa"/>
          </w:tcPr>
          <w:p w14:paraId="492042AF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75AB088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3D73959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63E744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4FFD15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2730F89F" w14:textId="77777777" w:rsidTr="003609FA">
        <w:trPr>
          <w:jc w:val="center"/>
        </w:trPr>
        <w:tc>
          <w:tcPr>
            <w:tcW w:w="664" w:type="dxa"/>
          </w:tcPr>
          <w:p w14:paraId="13F28B80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5ADE64C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20CDC1E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0945B9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68A6AD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51911AB0" w14:textId="77777777" w:rsidTr="003609FA">
        <w:trPr>
          <w:jc w:val="center"/>
        </w:trPr>
        <w:tc>
          <w:tcPr>
            <w:tcW w:w="664" w:type="dxa"/>
          </w:tcPr>
          <w:p w14:paraId="1CBEA8AE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5959E88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693ABAF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0D24795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B4FDAF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14:paraId="1E5D1425" w14:textId="77777777" w:rsidTr="003609FA">
        <w:trPr>
          <w:jc w:val="center"/>
        </w:trPr>
        <w:tc>
          <w:tcPr>
            <w:tcW w:w="664" w:type="dxa"/>
          </w:tcPr>
          <w:p w14:paraId="46B9B8AA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5DEE2CB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15367C5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64BF15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A7750A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14:paraId="048F9EB0" w14:textId="77777777" w:rsidTr="003609FA">
        <w:trPr>
          <w:jc w:val="center"/>
        </w:trPr>
        <w:tc>
          <w:tcPr>
            <w:tcW w:w="664" w:type="dxa"/>
          </w:tcPr>
          <w:p w14:paraId="73DA993E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2435DC8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415919C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23FBE9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280718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14:paraId="10E9A8DD" w14:textId="77777777" w:rsidTr="003609FA">
        <w:trPr>
          <w:jc w:val="center"/>
        </w:trPr>
        <w:tc>
          <w:tcPr>
            <w:tcW w:w="664" w:type="dxa"/>
          </w:tcPr>
          <w:p w14:paraId="14C76F3A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4202BAC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7DC3E1F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EC0CF1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5D5AA0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14:paraId="1700D46A" w14:textId="77777777" w:rsidTr="003609FA">
        <w:trPr>
          <w:jc w:val="center"/>
        </w:trPr>
        <w:tc>
          <w:tcPr>
            <w:tcW w:w="664" w:type="dxa"/>
          </w:tcPr>
          <w:p w14:paraId="6EFFEE97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6B70FB8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686F7B9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7E4ECD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45F4C5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06794C" w14:paraId="16914989" w14:textId="77777777" w:rsidTr="003609FA">
        <w:trPr>
          <w:jc w:val="center"/>
        </w:trPr>
        <w:tc>
          <w:tcPr>
            <w:tcW w:w="664" w:type="dxa"/>
          </w:tcPr>
          <w:p w14:paraId="15E1B76F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0F46D76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2BC20EC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EBD3D3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CE2097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14:paraId="5742FE54" w14:textId="77777777" w:rsidTr="003609FA">
        <w:trPr>
          <w:jc w:val="center"/>
        </w:trPr>
        <w:tc>
          <w:tcPr>
            <w:tcW w:w="664" w:type="dxa"/>
          </w:tcPr>
          <w:p w14:paraId="5EBECE8E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590709D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7E12027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3F50B9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AC94AA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14:paraId="477A71FA" w14:textId="77777777" w:rsidTr="003609FA">
        <w:trPr>
          <w:jc w:val="center"/>
        </w:trPr>
        <w:tc>
          <w:tcPr>
            <w:tcW w:w="664" w:type="dxa"/>
          </w:tcPr>
          <w:p w14:paraId="4023C5CA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3767B81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210E1EC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5C06D2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2281A0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14:paraId="77582EEF" w14:textId="77777777" w:rsidTr="003609FA">
        <w:trPr>
          <w:jc w:val="center"/>
        </w:trPr>
        <w:tc>
          <w:tcPr>
            <w:tcW w:w="664" w:type="dxa"/>
          </w:tcPr>
          <w:p w14:paraId="3F7366F3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49415E0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6BC1260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BDBF10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FBB166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14:paraId="4033756B" w14:textId="77777777" w:rsidTr="003609FA">
        <w:trPr>
          <w:jc w:val="center"/>
        </w:trPr>
        <w:tc>
          <w:tcPr>
            <w:tcW w:w="664" w:type="dxa"/>
          </w:tcPr>
          <w:p w14:paraId="0D0D70DA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57AF0F9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71F52C9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5BD049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F66A77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14:paraId="383EB624" w14:textId="77777777" w:rsidTr="003609FA">
        <w:trPr>
          <w:jc w:val="center"/>
        </w:trPr>
        <w:tc>
          <w:tcPr>
            <w:tcW w:w="664" w:type="dxa"/>
          </w:tcPr>
          <w:p w14:paraId="112C6703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6F78891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7E3067F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2211272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717D47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14:paraId="321DEB6A" w14:textId="77777777" w:rsidTr="003609FA">
        <w:trPr>
          <w:jc w:val="center"/>
        </w:trPr>
        <w:tc>
          <w:tcPr>
            <w:tcW w:w="664" w:type="dxa"/>
          </w:tcPr>
          <w:p w14:paraId="58DE65E8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66F8658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625BA34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0933C8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B85ABD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14:paraId="330BE0B1" w14:textId="77777777" w:rsidTr="003609FA">
        <w:trPr>
          <w:jc w:val="center"/>
        </w:trPr>
        <w:tc>
          <w:tcPr>
            <w:tcW w:w="664" w:type="dxa"/>
          </w:tcPr>
          <w:p w14:paraId="40DCFD9A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78F9CA5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21D4842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0DEEBD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30A73D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6332F791" w14:textId="77777777" w:rsidTr="003609FA">
        <w:trPr>
          <w:jc w:val="center"/>
        </w:trPr>
        <w:tc>
          <w:tcPr>
            <w:tcW w:w="664" w:type="dxa"/>
          </w:tcPr>
          <w:p w14:paraId="69B7C65B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4A418C0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4FA5521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44A1D2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A4C7BB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14:paraId="4394249C" w14:textId="77777777" w:rsidTr="003609FA">
        <w:trPr>
          <w:jc w:val="center"/>
        </w:trPr>
        <w:tc>
          <w:tcPr>
            <w:tcW w:w="664" w:type="dxa"/>
          </w:tcPr>
          <w:p w14:paraId="355058A8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6665FCD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71A1E62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B0821E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209F8A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59983823" w14:textId="77777777" w:rsidTr="003609FA">
        <w:trPr>
          <w:jc w:val="center"/>
        </w:trPr>
        <w:tc>
          <w:tcPr>
            <w:tcW w:w="664" w:type="dxa"/>
          </w:tcPr>
          <w:p w14:paraId="254D52A2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2267E22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065BA8B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564575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57661F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50AEF075" w14:textId="77777777" w:rsidTr="003609FA">
        <w:trPr>
          <w:jc w:val="center"/>
        </w:trPr>
        <w:tc>
          <w:tcPr>
            <w:tcW w:w="664" w:type="dxa"/>
          </w:tcPr>
          <w:p w14:paraId="3FAE6B9C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3</w:t>
            </w:r>
          </w:p>
        </w:tc>
        <w:tc>
          <w:tcPr>
            <w:tcW w:w="1701" w:type="dxa"/>
          </w:tcPr>
          <w:p w14:paraId="216311C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70AE759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FE1B0F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04FCE6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35D364F0" w14:textId="77777777" w:rsidTr="003609FA">
        <w:trPr>
          <w:jc w:val="center"/>
        </w:trPr>
        <w:tc>
          <w:tcPr>
            <w:tcW w:w="664" w:type="dxa"/>
          </w:tcPr>
          <w:p w14:paraId="624B8F92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07CFB06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45B01E0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07C3FD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9A90FE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单价</w:t>
            </w:r>
          </w:p>
        </w:tc>
      </w:tr>
      <w:tr w:rsidR="0006794C" w14:paraId="7C480154" w14:textId="77777777" w:rsidTr="003609FA">
        <w:trPr>
          <w:jc w:val="center"/>
        </w:trPr>
        <w:tc>
          <w:tcPr>
            <w:tcW w:w="664" w:type="dxa"/>
          </w:tcPr>
          <w:p w14:paraId="09D40D21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5</w:t>
            </w:r>
          </w:p>
        </w:tc>
        <w:tc>
          <w:tcPr>
            <w:tcW w:w="1701" w:type="dxa"/>
          </w:tcPr>
          <w:p w14:paraId="2708587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0636D74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0EC7C0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0B5FFBB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7167F028" w14:textId="77777777"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3B7521B2" w14:textId="77777777"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0AAEE44" wp14:editId="3883584E">
            <wp:extent cx="5779135" cy="2538095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9A8A8D" w14:textId="77777777"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1EC1F161" w14:textId="77777777" w:rsidR="0006794C" w:rsidRPr="0046676E" w:rsidRDefault="0006794C" w:rsidP="0006794C">
      <w:pPr>
        <w:rPr>
          <w:lang w:eastAsia="zh-CN"/>
        </w:rPr>
      </w:pPr>
    </w:p>
    <w:p w14:paraId="1155EBE2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2847082E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21DF8B9F" wp14:editId="17FC0531">
            <wp:extent cx="5727700" cy="454279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11A6B3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3A5FE5A5" wp14:editId="0BF9B14D">
            <wp:extent cx="5779135" cy="2392045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3500A2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54663E5C" w14:textId="77777777"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9" w:name="_Toc19866603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2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出库</w:t>
      </w:r>
      <w:bookmarkEnd w:id="59"/>
    </w:p>
    <w:p w14:paraId="717344C2" w14:textId="77777777"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6E21B18C" w14:textId="77777777" w:rsidR="0006794C" w:rsidRDefault="0006794C" w:rsidP="0006794C">
      <w:pPr>
        <w:spacing w:line="360" w:lineRule="auto"/>
        <w:rPr>
          <w:noProof/>
          <w:lang w:eastAsia="zh-CN"/>
        </w:rPr>
      </w:pPr>
    </w:p>
    <w:p w14:paraId="1DA5376E" w14:textId="77777777"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14:paraId="183BB26E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664C3C45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15B0FD95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41FD00CA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2214200C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791E3DF4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14:paraId="24D95F0D" w14:textId="77777777" w:rsidTr="003609FA">
        <w:trPr>
          <w:jc w:val="center"/>
        </w:trPr>
        <w:tc>
          <w:tcPr>
            <w:tcW w:w="664" w:type="dxa"/>
          </w:tcPr>
          <w:p w14:paraId="4538D1F2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2FDAFC4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7F0D98B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7A9A68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265C23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14:paraId="3491CCD0" w14:textId="77777777" w:rsidTr="003609FA">
        <w:trPr>
          <w:jc w:val="center"/>
        </w:trPr>
        <w:tc>
          <w:tcPr>
            <w:tcW w:w="664" w:type="dxa"/>
          </w:tcPr>
          <w:p w14:paraId="422034BD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6894074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11E8401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5EF20D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1CB052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14:paraId="435BCB95" w14:textId="77777777" w:rsidTr="003609FA">
        <w:trPr>
          <w:jc w:val="center"/>
        </w:trPr>
        <w:tc>
          <w:tcPr>
            <w:tcW w:w="664" w:type="dxa"/>
          </w:tcPr>
          <w:p w14:paraId="586B1603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1F3851C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4EA4F25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28F2BBC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31B24B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1B4CDA4C" w14:textId="77777777" w:rsidTr="003609FA">
        <w:trPr>
          <w:jc w:val="center"/>
        </w:trPr>
        <w:tc>
          <w:tcPr>
            <w:tcW w:w="664" w:type="dxa"/>
          </w:tcPr>
          <w:p w14:paraId="339DE3D5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4B3A1E8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0FB2B53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5DF602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578186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73805AC2" w14:textId="77777777" w:rsidTr="003609FA">
        <w:trPr>
          <w:jc w:val="center"/>
        </w:trPr>
        <w:tc>
          <w:tcPr>
            <w:tcW w:w="664" w:type="dxa"/>
          </w:tcPr>
          <w:p w14:paraId="6E5F55F8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5A720C6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6453527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B907BA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0E45AE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4E11A135" w14:textId="77777777" w:rsidTr="003609FA">
        <w:trPr>
          <w:jc w:val="center"/>
        </w:trPr>
        <w:tc>
          <w:tcPr>
            <w:tcW w:w="664" w:type="dxa"/>
          </w:tcPr>
          <w:p w14:paraId="1E26B492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4DEA14B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2828810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4E9A76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2C8026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4772EF75" w14:textId="77777777" w:rsidTr="003609FA">
        <w:trPr>
          <w:jc w:val="center"/>
        </w:trPr>
        <w:tc>
          <w:tcPr>
            <w:tcW w:w="664" w:type="dxa"/>
          </w:tcPr>
          <w:p w14:paraId="15623C09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74A5DE3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1A4ABF9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0A5EFE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8F26E0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14:paraId="21CFC56D" w14:textId="77777777" w:rsidTr="003609FA">
        <w:trPr>
          <w:jc w:val="center"/>
        </w:trPr>
        <w:tc>
          <w:tcPr>
            <w:tcW w:w="664" w:type="dxa"/>
          </w:tcPr>
          <w:p w14:paraId="1F594634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3EE7058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3FCC785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23283F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6FC8D9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14:paraId="58EC4974" w14:textId="77777777" w:rsidTr="003609FA">
        <w:trPr>
          <w:jc w:val="center"/>
        </w:trPr>
        <w:tc>
          <w:tcPr>
            <w:tcW w:w="664" w:type="dxa"/>
          </w:tcPr>
          <w:p w14:paraId="3AD5A098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307EB15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0765894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D50579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E3DEE4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14:paraId="0C10F69C" w14:textId="77777777" w:rsidTr="003609FA">
        <w:trPr>
          <w:jc w:val="center"/>
        </w:trPr>
        <w:tc>
          <w:tcPr>
            <w:tcW w:w="664" w:type="dxa"/>
          </w:tcPr>
          <w:p w14:paraId="7BCAD19C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2ED8522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3BD434A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6F5A58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8DB9C8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14:paraId="3B29895E" w14:textId="77777777" w:rsidTr="003609FA">
        <w:trPr>
          <w:jc w:val="center"/>
        </w:trPr>
        <w:tc>
          <w:tcPr>
            <w:tcW w:w="664" w:type="dxa"/>
          </w:tcPr>
          <w:p w14:paraId="01D1730D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5B376BE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7834316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557FFC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BFC5A8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06794C" w14:paraId="165CD596" w14:textId="77777777" w:rsidTr="003609FA">
        <w:trPr>
          <w:jc w:val="center"/>
        </w:trPr>
        <w:tc>
          <w:tcPr>
            <w:tcW w:w="664" w:type="dxa"/>
          </w:tcPr>
          <w:p w14:paraId="4387A7F3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4642F61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11E7778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7E1E94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0BE7A0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14:paraId="1A0DEA4E" w14:textId="77777777" w:rsidTr="003609FA">
        <w:trPr>
          <w:jc w:val="center"/>
        </w:trPr>
        <w:tc>
          <w:tcPr>
            <w:tcW w:w="664" w:type="dxa"/>
          </w:tcPr>
          <w:p w14:paraId="027A89F4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320AFA6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6A362EE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BB2DFD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842E9B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14:paraId="6CB8F0F2" w14:textId="77777777" w:rsidTr="003609FA">
        <w:trPr>
          <w:jc w:val="center"/>
        </w:trPr>
        <w:tc>
          <w:tcPr>
            <w:tcW w:w="664" w:type="dxa"/>
          </w:tcPr>
          <w:p w14:paraId="22E2625E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61E4742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144A063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6DD4F5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3396A8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14:paraId="27499DFA" w14:textId="77777777" w:rsidTr="003609FA">
        <w:trPr>
          <w:jc w:val="center"/>
        </w:trPr>
        <w:tc>
          <w:tcPr>
            <w:tcW w:w="664" w:type="dxa"/>
          </w:tcPr>
          <w:p w14:paraId="0E005254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3D630EE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1C3F51B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42FA4B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2CFC1C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14:paraId="65D33681" w14:textId="77777777" w:rsidTr="003609FA">
        <w:trPr>
          <w:jc w:val="center"/>
        </w:trPr>
        <w:tc>
          <w:tcPr>
            <w:tcW w:w="664" w:type="dxa"/>
          </w:tcPr>
          <w:p w14:paraId="4E3E3997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4434316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2158AE5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225ED1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4066EB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14:paraId="749DCFFC" w14:textId="77777777" w:rsidTr="003609FA">
        <w:trPr>
          <w:jc w:val="center"/>
        </w:trPr>
        <w:tc>
          <w:tcPr>
            <w:tcW w:w="664" w:type="dxa"/>
          </w:tcPr>
          <w:p w14:paraId="72DED7A4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6A03942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26588E3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2E5598B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4D0AD8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14:paraId="403A3D0F" w14:textId="77777777" w:rsidTr="003609FA">
        <w:trPr>
          <w:jc w:val="center"/>
        </w:trPr>
        <w:tc>
          <w:tcPr>
            <w:tcW w:w="664" w:type="dxa"/>
          </w:tcPr>
          <w:p w14:paraId="6540DC5F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0453230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04734FF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6D02FD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BC92FC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14:paraId="6CCE466D" w14:textId="77777777" w:rsidTr="003609FA">
        <w:trPr>
          <w:jc w:val="center"/>
        </w:trPr>
        <w:tc>
          <w:tcPr>
            <w:tcW w:w="664" w:type="dxa"/>
          </w:tcPr>
          <w:p w14:paraId="15452D89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19F0A66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402BA74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5BC8EE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DC229E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79FA0929" w14:textId="77777777" w:rsidTr="003609FA">
        <w:trPr>
          <w:jc w:val="center"/>
        </w:trPr>
        <w:tc>
          <w:tcPr>
            <w:tcW w:w="664" w:type="dxa"/>
          </w:tcPr>
          <w:p w14:paraId="4070B6B0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3F1D57C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63BD3EF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E25631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B586A7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14:paraId="0667DF33" w14:textId="77777777" w:rsidTr="003609FA">
        <w:trPr>
          <w:jc w:val="center"/>
        </w:trPr>
        <w:tc>
          <w:tcPr>
            <w:tcW w:w="664" w:type="dxa"/>
          </w:tcPr>
          <w:p w14:paraId="083E5C3D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5B654AD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57F4897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B4AB45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BF5F93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59692248" w14:textId="77777777" w:rsidTr="003609FA">
        <w:trPr>
          <w:jc w:val="center"/>
        </w:trPr>
        <w:tc>
          <w:tcPr>
            <w:tcW w:w="664" w:type="dxa"/>
          </w:tcPr>
          <w:p w14:paraId="59EA5DED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0F2221F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2B7EDF6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D4D028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E66D0E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FDE20DF" w14:textId="77777777" w:rsidTr="003609FA">
        <w:trPr>
          <w:jc w:val="center"/>
        </w:trPr>
        <w:tc>
          <w:tcPr>
            <w:tcW w:w="664" w:type="dxa"/>
          </w:tcPr>
          <w:p w14:paraId="3155015E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25224B7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2FB6DA2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14DC82B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A8F207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27FE117C" w14:textId="77777777" w:rsidTr="003609FA">
        <w:trPr>
          <w:jc w:val="center"/>
        </w:trPr>
        <w:tc>
          <w:tcPr>
            <w:tcW w:w="664" w:type="dxa"/>
          </w:tcPr>
          <w:p w14:paraId="579FCD19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288C19D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21C90EB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945B39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2072AB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14:paraId="067C834A" w14:textId="77777777" w:rsidTr="003609FA">
        <w:trPr>
          <w:jc w:val="center"/>
        </w:trPr>
        <w:tc>
          <w:tcPr>
            <w:tcW w:w="664" w:type="dxa"/>
          </w:tcPr>
          <w:p w14:paraId="58F19092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464418A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3D73139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2C4506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404DDF4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71C57117" w14:textId="77777777"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3E907CF0" w14:textId="77777777"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5139FF5" wp14:editId="5CEC2A55">
            <wp:extent cx="5779135" cy="2538095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15C726" w14:textId="77777777"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0685CCFB" w14:textId="77777777" w:rsidR="0006794C" w:rsidRPr="0046676E" w:rsidRDefault="0006794C" w:rsidP="0006794C">
      <w:pPr>
        <w:rPr>
          <w:lang w:eastAsia="zh-CN"/>
        </w:rPr>
      </w:pPr>
    </w:p>
    <w:p w14:paraId="56157A4C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11018988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6B20DEC9" wp14:editId="670FB20A">
            <wp:extent cx="5727700" cy="4542790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05EAAC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602E0E8F" wp14:editId="61F1777D">
            <wp:extent cx="5779135" cy="2392045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0867CF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7E8320D4" w14:textId="77777777"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0" w:name="_Toc19866604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3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盘存</w:t>
      </w:r>
      <w:bookmarkEnd w:id="60"/>
    </w:p>
    <w:p w14:paraId="078F5171" w14:textId="77777777"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2034093C" w14:textId="77777777" w:rsidR="0006794C" w:rsidRDefault="0006794C" w:rsidP="0006794C">
      <w:pPr>
        <w:spacing w:line="360" w:lineRule="auto"/>
        <w:rPr>
          <w:noProof/>
          <w:lang w:eastAsia="zh-CN"/>
        </w:rPr>
      </w:pPr>
    </w:p>
    <w:p w14:paraId="07530A95" w14:textId="77777777"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14:paraId="505B5F03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17C9AA0F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2E8DB035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0CADA1EC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7C2984D7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5FDA2F74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14:paraId="24A94FD0" w14:textId="77777777" w:rsidTr="003609FA">
        <w:trPr>
          <w:jc w:val="center"/>
        </w:trPr>
        <w:tc>
          <w:tcPr>
            <w:tcW w:w="664" w:type="dxa"/>
          </w:tcPr>
          <w:p w14:paraId="5C58E92E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59F6638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5C55E9E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6FACF9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EFA555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14:paraId="09E8F6AC" w14:textId="77777777" w:rsidTr="003609FA">
        <w:trPr>
          <w:jc w:val="center"/>
        </w:trPr>
        <w:tc>
          <w:tcPr>
            <w:tcW w:w="664" w:type="dxa"/>
          </w:tcPr>
          <w:p w14:paraId="0E67AA8B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3A06510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1F5EDAF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503581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C57A88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14:paraId="4DB15F32" w14:textId="77777777" w:rsidTr="003609FA">
        <w:trPr>
          <w:jc w:val="center"/>
        </w:trPr>
        <w:tc>
          <w:tcPr>
            <w:tcW w:w="664" w:type="dxa"/>
          </w:tcPr>
          <w:p w14:paraId="494BDDBB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7E86201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7A89949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0B16C32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34A1FC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5556024" w14:textId="77777777" w:rsidTr="003609FA">
        <w:trPr>
          <w:jc w:val="center"/>
        </w:trPr>
        <w:tc>
          <w:tcPr>
            <w:tcW w:w="664" w:type="dxa"/>
          </w:tcPr>
          <w:p w14:paraId="289DD576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4A12E79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524C1A0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C90180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EF76E7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F16390E" w14:textId="77777777" w:rsidTr="003609FA">
        <w:trPr>
          <w:jc w:val="center"/>
        </w:trPr>
        <w:tc>
          <w:tcPr>
            <w:tcW w:w="664" w:type="dxa"/>
          </w:tcPr>
          <w:p w14:paraId="3755EC31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7652E69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65654A6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9E454E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79A8CB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2E840D6" w14:textId="77777777" w:rsidTr="003609FA">
        <w:trPr>
          <w:jc w:val="center"/>
        </w:trPr>
        <w:tc>
          <w:tcPr>
            <w:tcW w:w="664" w:type="dxa"/>
          </w:tcPr>
          <w:p w14:paraId="6297945E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6C23C28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32EA697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5DDE64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CD92EE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7DC6E60B" w14:textId="77777777" w:rsidTr="003609FA">
        <w:trPr>
          <w:jc w:val="center"/>
        </w:trPr>
        <w:tc>
          <w:tcPr>
            <w:tcW w:w="664" w:type="dxa"/>
          </w:tcPr>
          <w:p w14:paraId="230C1614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21B7C9E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22CA263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02A0B9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80C5FE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14:paraId="4B2B024D" w14:textId="77777777" w:rsidTr="003609FA">
        <w:trPr>
          <w:jc w:val="center"/>
        </w:trPr>
        <w:tc>
          <w:tcPr>
            <w:tcW w:w="664" w:type="dxa"/>
          </w:tcPr>
          <w:p w14:paraId="527433BF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4EF21B0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3904947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FBFA14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59AB55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14:paraId="1CEAAC0B" w14:textId="77777777" w:rsidTr="003609FA">
        <w:trPr>
          <w:jc w:val="center"/>
        </w:trPr>
        <w:tc>
          <w:tcPr>
            <w:tcW w:w="664" w:type="dxa"/>
          </w:tcPr>
          <w:p w14:paraId="4C041306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535A98D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55A6F4E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10F337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F36306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14:paraId="2ED521B1" w14:textId="77777777" w:rsidTr="003609FA">
        <w:trPr>
          <w:jc w:val="center"/>
        </w:trPr>
        <w:tc>
          <w:tcPr>
            <w:tcW w:w="664" w:type="dxa"/>
          </w:tcPr>
          <w:p w14:paraId="71D6E6C7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5C6056C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76ED0AB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EC02DA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DA5059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14:paraId="0708C5C3" w14:textId="77777777" w:rsidTr="003609FA">
        <w:trPr>
          <w:jc w:val="center"/>
        </w:trPr>
        <w:tc>
          <w:tcPr>
            <w:tcW w:w="664" w:type="dxa"/>
          </w:tcPr>
          <w:p w14:paraId="417A4BFB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0BC1BD5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228A892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7BD6ED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9532D9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06794C" w14:paraId="367CFACF" w14:textId="77777777" w:rsidTr="003609FA">
        <w:trPr>
          <w:jc w:val="center"/>
        </w:trPr>
        <w:tc>
          <w:tcPr>
            <w:tcW w:w="664" w:type="dxa"/>
          </w:tcPr>
          <w:p w14:paraId="76977D76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2CB51DD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3B46924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D65969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D4EE39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14:paraId="127DA61A" w14:textId="77777777" w:rsidTr="003609FA">
        <w:trPr>
          <w:jc w:val="center"/>
        </w:trPr>
        <w:tc>
          <w:tcPr>
            <w:tcW w:w="664" w:type="dxa"/>
          </w:tcPr>
          <w:p w14:paraId="73AE9576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0BA8CDE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65EFB81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876F5E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6C519D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14:paraId="2890DC66" w14:textId="77777777" w:rsidTr="003609FA">
        <w:trPr>
          <w:jc w:val="center"/>
        </w:trPr>
        <w:tc>
          <w:tcPr>
            <w:tcW w:w="664" w:type="dxa"/>
          </w:tcPr>
          <w:p w14:paraId="7959E81E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092ABB5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4761B69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AA5E13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8BD130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14:paraId="44D6A57D" w14:textId="77777777" w:rsidTr="003609FA">
        <w:trPr>
          <w:jc w:val="center"/>
        </w:trPr>
        <w:tc>
          <w:tcPr>
            <w:tcW w:w="664" w:type="dxa"/>
          </w:tcPr>
          <w:p w14:paraId="58640680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105A475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726FFBE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D20575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CC4615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14:paraId="01CD3C23" w14:textId="77777777" w:rsidTr="003609FA">
        <w:trPr>
          <w:jc w:val="center"/>
        </w:trPr>
        <w:tc>
          <w:tcPr>
            <w:tcW w:w="664" w:type="dxa"/>
          </w:tcPr>
          <w:p w14:paraId="79977B75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4368298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0E0EA50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2DD7D6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620579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14:paraId="3110E3FC" w14:textId="77777777" w:rsidTr="003609FA">
        <w:trPr>
          <w:jc w:val="center"/>
        </w:trPr>
        <w:tc>
          <w:tcPr>
            <w:tcW w:w="664" w:type="dxa"/>
          </w:tcPr>
          <w:p w14:paraId="3988BCFE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4DC7318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6DC4871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277FAF9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880D24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14:paraId="2C57B13B" w14:textId="77777777" w:rsidTr="003609FA">
        <w:trPr>
          <w:jc w:val="center"/>
        </w:trPr>
        <w:tc>
          <w:tcPr>
            <w:tcW w:w="664" w:type="dxa"/>
          </w:tcPr>
          <w:p w14:paraId="700718BB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5B4CA42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2641A34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F21254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5A093E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14:paraId="6EC6DB22" w14:textId="77777777" w:rsidTr="003609FA">
        <w:trPr>
          <w:jc w:val="center"/>
        </w:trPr>
        <w:tc>
          <w:tcPr>
            <w:tcW w:w="664" w:type="dxa"/>
          </w:tcPr>
          <w:p w14:paraId="3B36FEDF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47DC941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74292EF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AFB649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94ECAC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53575EE6" w14:textId="77777777" w:rsidTr="003609FA">
        <w:trPr>
          <w:jc w:val="center"/>
        </w:trPr>
        <w:tc>
          <w:tcPr>
            <w:tcW w:w="664" w:type="dxa"/>
          </w:tcPr>
          <w:p w14:paraId="5DD19E30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4DAE749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38BAFCC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8801BC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5B7B2E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14:paraId="0EB4521A" w14:textId="77777777" w:rsidTr="003609FA">
        <w:trPr>
          <w:jc w:val="center"/>
        </w:trPr>
        <w:tc>
          <w:tcPr>
            <w:tcW w:w="664" w:type="dxa"/>
          </w:tcPr>
          <w:p w14:paraId="59E0779E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1359CEF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776619D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2FA692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BA1F15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53012AA3" w14:textId="77777777" w:rsidTr="003609FA">
        <w:trPr>
          <w:jc w:val="center"/>
        </w:trPr>
        <w:tc>
          <w:tcPr>
            <w:tcW w:w="664" w:type="dxa"/>
          </w:tcPr>
          <w:p w14:paraId="36BE6B9D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42333A6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42546F7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C45E1B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FF19C2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8A5C7C5" w14:textId="77777777" w:rsidTr="003609FA">
        <w:trPr>
          <w:jc w:val="center"/>
        </w:trPr>
        <w:tc>
          <w:tcPr>
            <w:tcW w:w="664" w:type="dxa"/>
          </w:tcPr>
          <w:p w14:paraId="6ECD8335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5D2F79D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01623B6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308D690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C04365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28C57BC1" w14:textId="77777777" w:rsidTr="003609FA">
        <w:trPr>
          <w:jc w:val="center"/>
        </w:trPr>
        <w:tc>
          <w:tcPr>
            <w:tcW w:w="664" w:type="dxa"/>
          </w:tcPr>
          <w:p w14:paraId="5AED7AAD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63881BD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77A0A42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8C73E7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EB45FA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14:paraId="10E0C235" w14:textId="77777777" w:rsidTr="003609FA">
        <w:trPr>
          <w:jc w:val="center"/>
        </w:trPr>
        <w:tc>
          <w:tcPr>
            <w:tcW w:w="664" w:type="dxa"/>
          </w:tcPr>
          <w:p w14:paraId="3B2973E7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4050482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62EBB9F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84AC18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36EF2EB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198731EA" w14:textId="77777777"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72929C7F" w14:textId="77777777"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781D3B3" wp14:editId="1AA332FA">
            <wp:extent cx="5779135" cy="2538095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8AA0B4" w14:textId="77777777"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4A44213C" w14:textId="77777777" w:rsidR="0006794C" w:rsidRPr="0046676E" w:rsidRDefault="0006794C" w:rsidP="0006794C">
      <w:pPr>
        <w:rPr>
          <w:lang w:eastAsia="zh-CN"/>
        </w:rPr>
      </w:pPr>
    </w:p>
    <w:p w14:paraId="32BBE0C7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6CAAEDEF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01E75619" wp14:editId="22DEB62E">
            <wp:extent cx="5727700" cy="4542790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76DA24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54FFC5EC" wp14:editId="7358DCF3">
            <wp:extent cx="5779135" cy="2392045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B7BB6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7DE5A67E" w14:textId="77777777"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1" w:name="_Toc19866605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4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库存查询</w:t>
      </w:r>
      <w:bookmarkEnd w:id="61"/>
    </w:p>
    <w:p w14:paraId="6E312482" w14:textId="77777777"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6E528F6D" w14:textId="77777777" w:rsidR="0006794C" w:rsidRDefault="0006794C" w:rsidP="0006794C">
      <w:pPr>
        <w:spacing w:line="360" w:lineRule="auto"/>
        <w:rPr>
          <w:noProof/>
          <w:lang w:eastAsia="zh-CN"/>
        </w:rPr>
      </w:pPr>
    </w:p>
    <w:p w14:paraId="705540B5" w14:textId="77777777"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14:paraId="0014BDDD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11A04031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4BCB4296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4FC64377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0417174F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04E5D478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14:paraId="739E4025" w14:textId="77777777" w:rsidTr="003609FA">
        <w:trPr>
          <w:jc w:val="center"/>
        </w:trPr>
        <w:tc>
          <w:tcPr>
            <w:tcW w:w="664" w:type="dxa"/>
          </w:tcPr>
          <w:p w14:paraId="36C47897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2A53004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4D3DF5C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D0B0BF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BD7DF4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14:paraId="4B527199" w14:textId="77777777" w:rsidTr="003609FA">
        <w:trPr>
          <w:jc w:val="center"/>
        </w:trPr>
        <w:tc>
          <w:tcPr>
            <w:tcW w:w="664" w:type="dxa"/>
          </w:tcPr>
          <w:p w14:paraId="190FCDF8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0E5D66C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303BD4C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25EA7E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45BA84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14:paraId="39349F33" w14:textId="77777777" w:rsidTr="003609FA">
        <w:trPr>
          <w:jc w:val="center"/>
        </w:trPr>
        <w:tc>
          <w:tcPr>
            <w:tcW w:w="664" w:type="dxa"/>
          </w:tcPr>
          <w:p w14:paraId="34DCDCF4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18155A2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0630580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07AD871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7245DF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45568D96" w14:textId="77777777" w:rsidTr="003609FA">
        <w:trPr>
          <w:jc w:val="center"/>
        </w:trPr>
        <w:tc>
          <w:tcPr>
            <w:tcW w:w="664" w:type="dxa"/>
          </w:tcPr>
          <w:p w14:paraId="32CC274B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5D0C31D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37E053B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3F8EBE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F7DBA0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76BB5B56" w14:textId="77777777" w:rsidTr="003609FA">
        <w:trPr>
          <w:jc w:val="center"/>
        </w:trPr>
        <w:tc>
          <w:tcPr>
            <w:tcW w:w="664" w:type="dxa"/>
          </w:tcPr>
          <w:p w14:paraId="248294D3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40943A9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1199A2A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E02BA8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9BB04F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3E4BBAAD" w14:textId="77777777" w:rsidTr="003609FA">
        <w:trPr>
          <w:jc w:val="center"/>
        </w:trPr>
        <w:tc>
          <w:tcPr>
            <w:tcW w:w="664" w:type="dxa"/>
          </w:tcPr>
          <w:p w14:paraId="0CABF4FF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3BE28CC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7D3F028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551189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32A069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1D8196E7" w14:textId="77777777" w:rsidTr="003609FA">
        <w:trPr>
          <w:jc w:val="center"/>
        </w:trPr>
        <w:tc>
          <w:tcPr>
            <w:tcW w:w="664" w:type="dxa"/>
          </w:tcPr>
          <w:p w14:paraId="7A45674B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5398B06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23B3C7D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3056E7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26AFD3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14:paraId="268C3222" w14:textId="77777777" w:rsidTr="003609FA">
        <w:trPr>
          <w:jc w:val="center"/>
        </w:trPr>
        <w:tc>
          <w:tcPr>
            <w:tcW w:w="664" w:type="dxa"/>
          </w:tcPr>
          <w:p w14:paraId="0F86E6ED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4555BEC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0583D5D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DAF903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33D6D0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14:paraId="32FBD9FA" w14:textId="77777777" w:rsidTr="003609FA">
        <w:trPr>
          <w:jc w:val="center"/>
        </w:trPr>
        <w:tc>
          <w:tcPr>
            <w:tcW w:w="664" w:type="dxa"/>
          </w:tcPr>
          <w:p w14:paraId="6B6C099B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2AB9758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27DF479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BCB1E0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A4B39F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14:paraId="7A054848" w14:textId="77777777" w:rsidTr="003609FA">
        <w:trPr>
          <w:jc w:val="center"/>
        </w:trPr>
        <w:tc>
          <w:tcPr>
            <w:tcW w:w="664" w:type="dxa"/>
          </w:tcPr>
          <w:p w14:paraId="02E62178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519E9D4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4D05B9B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FB18B8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943684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14:paraId="0D0C38FE" w14:textId="77777777" w:rsidTr="003609FA">
        <w:trPr>
          <w:jc w:val="center"/>
        </w:trPr>
        <w:tc>
          <w:tcPr>
            <w:tcW w:w="664" w:type="dxa"/>
          </w:tcPr>
          <w:p w14:paraId="37B2EB17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65F1B1C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043E637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87A478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616356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06794C" w14:paraId="6F9990E2" w14:textId="77777777" w:rsidTr="003609FA">
        <w:trPr>
          <w:jc w:val="center"/>
        </w:trPr>
        <w:tc>
          <w:tcPr>
            <w:tcW w:w="664" w:type="dxa"/>
          </w:tcPr>
          <w:p w14:paraId="28F32A10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13A16DB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32FB17B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5CA9D1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8F8E5E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14:paraId="5C0CD1E6" w14:textId="77777777" w:rsidTr="003609FA">
        <w:trPr>
          <w:jc w:val="center"/>
        </w:trPr>
        <w:tc>
          <w:tcPr>
            <w:tcW w:w="664" w:type="dxa"/>
          </w:tcPr>
          <w:p w14:paraId="71581B7F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5C23B87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6168ABA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78D501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346BEA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14:paraId="4D3760DF" w14:textId="77777777" w:rsidTr="003609FA">
        <w:trPr>
          <w:jc w:val="center"/>
        </w:trPr>
        <w:tc>
          <w:tcPr>
            <w:tcW w:w="664" w:type="dxa"/>
          </w:tcPr>
          <w:p w14:paraId="72DD5E76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317DC30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40AF248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A19321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3A3C7D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14:paraId="49D9DD73" w14:textId="77777777" w:rsidTr="003609FA">
        <w:trPr>
          <w:jc w:val="center"/>
        </w:trPr>
        <w:tc>
          <w:tcPr>
            <w:tcW w:w="664" w:type="dxa"/>
          </w:tcPr>
          <w:p w14:paraId="608C20F4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7AD9179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756AEBB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1E1F96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5293B6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14:paraId="1A29C316" w14:textId="77777777" w:rsidTr="003609FA">
        <w:trPr>
          <w:jc w:val="center"/>
        </w:trPr>
        <w:tc>
          <w:tcPr>
            <w:tcW w:w="664" w:type="dxa"/>
          </w:tcPr>
          <w:p w14:paraId="46117399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268C80D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77384E5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6213D7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43FAF0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14:paraId="244C4B06" w14:textId="77777777" w:rsidTr="003609FA">
        <w:trPr>
          <w:jc w:val="center"/>
        </w:trPr>
        <w:tc>
          <w:tcPr>
            <w:tcW w:w="664" w:type="dxa"/>
          </w:tcPr>
          <w:p w14:paraId="4F2DD0EC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2BB4D4D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5355ED2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2278FCF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68C6D5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14:paraId="1202394B" w14:textId="77777777" w:rsidTr="003609FA">
        <w:trPr>
          <w:jc w:val="center"/>
        </w:trPr>
        <w:tc>
          <w:tcPr>
            <w:tcW w:w="664" w:type="dxa"/>
          </w:tcPr>
          <w:p w14:paraId="1DE6EE89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3F59D0F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73B178D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A76321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36C6F9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14:paraId="064CECB6" w14:textId="77777777" w:rsidTr="003609FA">
        <w:trPr>
          <w:jc w:val="center"/>
        </w:trPr>
        <w:tc>
          <w:tcPr>
            <w:tcW w:w="664" w:type="dxa"/>
          </w:tcPr>
          <w:p w14:paraId="7A5CBD9F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52E372A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7AB1335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B0AD0C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8F7D25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C7D72CD" w14:textId="77777777" w:rsidTr="003609FA">
        <w:trPr>
          <w:jc w:val="center"/>
        </w:trPr>
        <w:tc>
          <w:tcPr>
            <w:tcW w:w="664" w:type="dxa"/>
          </w:tcPr>
          <w:p w14:paraId="5021AFD3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376303D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6C977FA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B0867F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C88F07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14:paraId="2995DD51" w14:textId="77777777" w:rsidTr="003609FA">
        <w:trPr>
          <w:jc w:val="center"/>
        </w:trPr>
        <w:tc>
          <w:tcPr>
            <w:tcW w:w="664" w:type="dxa"/>
          </w:tcPr>
          <w:p w14:paraId="43A9E216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675347F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00FDF1F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938023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4B908D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49BEF454" w14:textId="77777777" w:rsidTr="003609FA">
        <w:trPr>
          <w:jc w:val="center"/>
        </w:trPr>
        <w:tc>
          <w:tcPr>
            <w:tcW w:w="664" w:type="dxa"/>
          </w:tcPr>
          <w:p w14:paraId="7558321B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5387332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04C2A7C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AAA544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36F23D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061E150" w14:textId="77777777" w:rsidTr="003609FA">
        <w:trPr>
          <w:jc w:val="center"/>
        </w:trPr>
        <w:tc>
          <w:tcPr>
            <w:tcW w:w="664" w:type="dxa"/>
          </w:tcPr>
          <w:p w14:paraId="3DB012B5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26CA7B9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40F39DB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5CF6D4E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45307E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61A27F74" w14:textId="77777777" w:rsidTr="003609FA">
        <w:trPr>
          <w:jc w:val="center"/>
        </w:trPr>
        <w:tc>
          <w:tcPr>
            <w:tcW w:w="664" w:type="dxa"/>
          </w:tcPr>
          <w:p w14:paraId="460D71BC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0CD1119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4B9BA87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D9BA1D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69BCA0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14:paraId="22F96B58" w14:textId="77777777" w:rsidTr="003609FA">
        <w:trPr>
          <w:jc w:val="center"/>
        </w:trPr>
        <w:tc>
          <w:tcPr>
            <w:tcW w:w="664" w:type="dxa"/>
          </w:tcPr>
          <w:p w14:paraId="32006A38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54F7C17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3FC57A8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5FB2CE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5FF707F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5597D5ED" w14:textId="77777777"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3CF6BF76" w14:textId="77777777"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3215DE6" wp14:editId="221C11B4">
            <wp:extent cx="5779135" cy="2538095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BEDF4" w14:textId="77777777"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07848C8D" w14:textId="77777777" w:rsidR="0006794C" w:rsidRPr="0046676E" w:rsidRDefault="0006794C" w:rsidP="0006794C">
      <w:pPr>
        <w:rPr>
          <w:lang w:eastAsia="zh-CN"/>
        </w:rPr>
      </w:pPr>
    </w:p>
    <w:p w14:paraId="0310A7B6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30FEA438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29DFF55E" wp14:editId="0FD4DBDC">
            <wp:extent cx="5727700" cy="4542790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EECD8A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7403500D" wp14:editId="3E22E75A">
            <wp:extent cx="5779135" cy="2392045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5005C4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77FA19D9" w14:textId="77777777" w:rsidR="00537D3E" w:rsidRPr="00FF6E87" w:rsidRDefault="00537D3E" w:rsidP="00537D3E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2" w:name="_Toc19866606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</w:t>
      </w:r>
      <w:r w:rsidR="0006794C"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.</w:t>
      </w:r>
      <w:r w:rsidR="0006794C"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5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06794C"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产成品入库</w:t>
      </w:r>
      <w:bookmarkEnd w:id="62"/>
    </w:p>
    <w:p w14:paraId="50BE9E88" w14:textId="77777777" w:rsidR="00537D3E" w:rsidRPr="00587075" w:rsidRDefault="00537D3E" w:rsidP="00537D3E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3BD49542" w14:textId="77777777" w:rsidR="00537D3E" w:rsidRDefault="00537D3E" w:rsidP="00537D3E">
      <w:pPr>
        <w:spacing w:line="360" w:lineRule="auto"/>
        <w:rPr>
          <w:noProof/>
          <w:lang w:eastAsia="zh-CN"/>
        </w:rPr>
      </w:pPr>
    </w:p>
    <w:p w14:paraId="656ED440" w14:textId="77777777" w:rsidR="00537D3E" w:rsidRPr="00587075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537D3E" w14:paraId="2CD7C4E1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67D17BD5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6A887963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10A5B118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3F87AF4C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535CDEAF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537D3E" w14:paraId="359BD2A3" w14:textId="77777777" w:rsidTr="003609FA">
        <w:trPr>
          <w:jc w:val="center"/>
        </w:trPr>
        <w:tc>
          <w:tcPr>
            <w:tcW w:w="664" w:type="dxa"/>
          </w:tcPr>
          <w:p w14:paraId="6CA8B564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1F43AC6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023899D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072CB6F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EF3449B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537D3E" w14:paraId="0DBF8995" w14:textId="77777777" w:rsidTr="003609FA">
        <w:trPr>
          <w:jc w:val="center"/>
        </w:trPr>
        <w:tc>
          <w:tcPr>
            <w:tcW w:w="664" w:type="dxa"/>
          </w:tcPr>
          <w:p w14:paraId="35EC995F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50C4A967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23A3B0BB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9BFC761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D50BF1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537D3E" w14:paraId="442CF697" w14:textId="77777777" w:rsidTr="003609FA">
        <w:trPr>
          <w:jc w:val="center"/>
        </w:trPr>
        <w:tc>
          <w:tcPr>
            <w:tcW w:w="664" w:type="dxa"/>
          </w:tcPr>
          <w:p w14:paraId="080DE3C3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17E7600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225B71CA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2929214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9EEAB43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70187DA8" w14:textId="77777777" w:rsidTr="003609FA">
        <w:trPr>
          <w:jc w:val="center"/>
        </w:trPr>
        <w:tc>
          <w:tcPr>
            <w:tcW w:w="664" w:type="dxa"/>
          </w:tcPr>
          <w:p w14:paraId="0BFCE31D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7FA1845B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725F996E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88E1343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D85C662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78E8406E" w14:textId="77777777" w:rsidTr="003609FA">
        <w:trPr>
          <w:jc w:val="center"/>
        </w:trPr>
        <w:tc>
          <w:tcPr>
            <w:tcW w:w="664" w:type="dxa"/>
          </w:tcPr>
          <w:p w14:paraId="769990FC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7C5C1698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73DBB994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F6B666A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644CFE4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750AC48B" w14:textId="77777777" w:rsidTr="003609FA">
        <w:trPr>
          <w:jc w:val="center"/>
        </w:trPr>
        <w:tc>
          <w:tcPr>
            <w:tcW w:w="664" w:type="dxa"/>
          </w:tcPr>
          <w:p w14:paraId="00FCBDAA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7B04E66A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0608718A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CF871E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236A2A8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3BCF73A4" w14:textId="77777777" w:rsidTr="003609FA">
        <w:trPr>
          <w:jc w:val="center"/>
        </w:trPr>
        <w:tc>
          <w:tcPr>
            <w:tcW w:w="664" w:type="dxa"/>
          </w:tcPr>
          <w:p w14:paraId="39230D92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10CC644C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0C306B5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38919C47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5251CD2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537D3E" w14:paraId="1D5D13D9" w14:textId="77777777" w:rsidTr="003609FA">
        <w:trPr>
          <w:jc w:val="center"/>
        </w:trPr>
        <w:tc>
          <w:tcPr>
            <w:tcW w:w="664" w:type="dxa"/>
          </w:tcPr>
          <w:p w14:paraId="20941BC5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6CFA0917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4F3B9DDB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D23C6FB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0955EA8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537D3E" w14:paraId="2D29E670" w14:textId="77777777" w:rsidTr="003609FA">
        <w:trPr>
          <w:jc w:val="center"/>
        </w:trPr>
        <w:tc>
          <w:tcPr>
            <w:tcW w:w="664" w:type="dxa"/>
          </w:tcPr>
          <w:p w14:paraId="16CF23E2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23A0437C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5649B03B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3FAAC83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2B8F8B4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537D3E" w14:paraId="1881E720" w14:textId="77777777" w:rsidTr="003609FA">
        <w:trPr>
          <w:jc w:val="center"/>
        </w:trPr>
        <w:tc>
          <w:tcPr>
            <w:tcW w:w="664" w:type="dxa"/>
          </w:tcPr>
          <w:p w14:paraId="3B7A1062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54D35432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4A51DEC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1DC3F4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973549D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537D3E" w14:paraId="6F46E6C0" w14:textId="77777777" w:rsidTr="003609FA">
        <w:trPr>
          <w:jc w:val="center"/>
        </w:trPr>
        <w:tc>
          <w:tcPr>
            <w:tcW w:w="664" w:type="dxa"/>
          </w:tcPr>
          <w:p w14:paraId="4A8C732B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092B097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53171A0F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84F86A5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DED2F92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537D3E" w14:paraId="5BA0A904" w14:textId="77777777" w:rsidTr="003609FA">
        <w:trPr>
          <w:jc w:val="center"/>
        </w:trPr>
        <w:tc>
          <w:tcPr>
            <w:tcW w:w="664" w:type="dxa"/>
          </w:tcPr>
          <w:p w14:paraId="0E0F577A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7D9BA361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56D7CC0E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FBC0CD4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C44EF64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537D3E" w14:paraId="5923FD22" w14:textId="77777777" w:rsidTr="003609FA">
        <w:trPr>
          <w:jc w:val="center"/>
        </w:trPr>
        <w:tc>
          <w:tcPr>
            <w:tcW w:w="664" w:type="dxa"/>
          </w:tcPr>
          <w:p w14:paraId="3D80E88D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15664ADB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1052810A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82D0911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2C1A001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537D3E" w14:paraId="44C1D536" w14:textId="77777777" w:rsidTr="003609FA">
        <w:trPr>
          <w:jc w:val="center"/>
        </w:trPr>
        <w:tc>
          <w:tcPr>
            <w:tcW w:w="664" w:type="dxa"/>
          </w:tcPr>
          <w:p w14:paraId="54B2F917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710ABBDF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43D65605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0AEC8F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C60B30E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537D3E" w14:paraId="1C3E34B5" w14:textId="77777777" w:rsidTr="003609FA">
        <w:trPr>
          <w:jc w:val="center"/>
        </w:trPr>
        <w:tc>
          <w:tcPr>
            <w:tcW w:w="664" w:type="dxa"/>
          </w:tcPr>
          <w:p w14:paraId="5B1D4A23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0DB2128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037DC1E1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A837962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0D45142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537D3E" w14:paraId="7A5D5E06" w14:textId="77777777" w:rsidTr="003609FA">
        <w:trPr>
          <w:jc w:val="center"/>
        </w:trPr>
        <w:tc>
          <w:tcPr>
            <w:tcW w:w="664" w:type="dxa"/>
          </w:tcPr>
          <w:p w14:paraId="1978D49B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4B80F16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2CBA1E57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B2AB73C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0C46B83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537D3E" w14:paraId="40080316" w14:textId="77777777" w:rsidTr="003609FA">
        <w:trPr>
          <w:jc w:val="center"/>
        </w:trPr>
        <w:tc>
          <w:tcPr>
            <w:tcW w:w="664" w:type="dxa"/>
          </w:tcPr>
          <w:p w14:paraId="6AECF96C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20299E25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77A4B94B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056579DF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1010ACC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537D3E" w14:paraId="246FFE95" w14:textId="77777777" w:rsidTr="003609FA">
        <w:trPr>
          <w:jc w:val="center"/>
        </w:trPr>
        <w:tc>
          <w:tcPr>
            <w:tcW w:w="664" w:type="dxa"/>
          </w:tcPr>
          <w:p w14:paraId="0E6B27B4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3FDEED85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664AEBF1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34A7A94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B4D6D8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537D3E" w14:paraId="299813F7" w14:textId="77777777" w:rsidTr="003609FA">
        <w:trPr>
          <w:jc w:val="center"/>
        </w:trPr>
        <w:tc>
          <w:tcPr>
            <w:tcW w:w="664" w:type="dxa"/>
          </w:tcPr>
          <w:p w14:paraId="77865D7D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78BD698F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15879B8C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E67026F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0D5151F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34B0858B" w14:textId="77777777" w:rsidTr="003609FA">
        <w:trPr>
          <w:jc w:val="center"/>
        </w:trPr>
        <w:tc>
          <w:tcPr>
            <w:tcW w:w="664" w:type="dxa"/>
          </w:tcPr>
          <w:p w14:paraId="4A42AC11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7ACFF0FF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165D6B43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8E8B04D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1C02DF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537D3E" w14:paraId="71FA2F3E" w14:textId="77777777" w:rsidTr="003609FA">
        <w:trPr>
          <w:jc w:val="center"/>
        </w:trPr>
        <w:tc>
          <w:tcPr>
            <w:tcW w:w="664" w:type="dxa"/>
          </w:tcPr>
          <w:p w14:paraId="73000866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634F2844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6EC8923D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F9F30B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91B939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150CE229" w14:textId="77777777" w:rsidTr="003609FA">
        <w:trPr>
          <w:jc w:val="center"/>
        </w:trPr>
        <w:tc>
          <w:tcPr>
            <w:tcW w:w="664" w:type="dxa"/>
          </w:tcPr>
          <w:p w14:paraId="25F3557C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0323488C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7BA2D5CF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0F153D3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529862B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60DFD4CE" w14:textId="77777777" w:rsidTr="003609FA">
        <w:trPr>
          <w:jc w:val="center"/>
        </w:trPr>
        <w:tc>
          <w:tcPr>
            <w:tcW w:w="664" w:type="dxa"/>
          </w:tcPr>
          <w:p w14:paraId="2A4CFDC3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66AFE48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04DEDBD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74A4CE4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18A4757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38CEAD42" w14:textId="77777777" w:rsidTr="003609FA">
        <w:trPr>
          <w:jc w:val="center"/>
        </w:trPr>
        <w:tc>
          <w:tcPr>
            <w:tcW w:w="664" w:type="dxa"/>
          </w:tcPr>
          <w:p w14:paraId="05F3DAF3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77235645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21B1858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25CA4F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731B3E2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537D3E" w14:paraId="7E87A988" w14:textId="77777777" w:rsidTr="003609FA">
        <w:trPr>
          <w:jc w:val="center"/>
        </w:trPr>
        <w:tc>
          <w:tcPr>
            <w:tcW w:w="664" w:type="dxa"/>
          </w:tcPr>
          <w:p w14:paraId="6BD993BE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1505C6E7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19AC4E88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24D7D3E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71CA721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357FBAC5" w14:textId="77777777" w:rsidR="00537D3E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002CF4DB" w14:textId="77777777" w:rsidR="00537D3E" w:rsidRDefault="00537D3E" w:rsidP="00537D3E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C123F6F" wp14:editId="43187A10">
            <wp:extent cx="5779135" cy="253809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BA2E81" w14:textId="77777777" w:rsidR="00537D3E" w:rsidRPr="004D24DD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1C96E681" w14:textId="77777777" w:rsidR="00537D3E" w:rsidRPr="0046676E" w:rsidRDefault="00537D3E" w:rsidP="00537D3E">
      <w:pPr>
        <w:rPr>
          <w:lang w:eastAsia="zh-CN"/>
        </w:rPr>
      </w:pPr>
    </w:p>
    <w:p w14:paraId="6415AA58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2E34D6C0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1D0F9181" wp14:editId="794DC598">
            <wp:extent cx="5727700" cy="45427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1F42FD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37A26037" wp14:editId="6B51EB87">
            <wp:extent cx="5779135" cy="239204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59C971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0D91AC40" w14:textId="77777777"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3" w:name="_Toc19866607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6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产成品出库</w:t>
      </w:r>
      <w:bookmarkEnd w:id="63"/>
    </w:p>
    <w:p w14:paraId="2889CF92" w14:textId="77777777"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49ECCFFB" w14:textId="77777777" w:rsidR="0006794C" w:rsidRDefault="0006794C" w:rsidP="0006794C">
      <w:pPr>
        <w:spacing w:line="360" w:lineRule="auto"/>
        <w:rPr>
          <w:noProof/>
          <w:lang w:eastAsia="zh-CN"/>
        </w:rPr>
      </w:pPr>
    </w:p>
    <w:p w14:paraId="1CF3B603" w14:textId="77777777"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14:paraId="03D99B8C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4C9A6529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5A27A817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3E685E29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44F122A3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71CA9596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14:paraId="68505EF7" w14:textId="77777777" w:rsidTr="003609FA">
        <w:trPr>
          <w:jc w:val="center"/>
        </w:trPr>
        <w:tc>
          <w:tcPr>
            <w:tcW w:w="664" w:type="dxa"/>
          </w:tcPr>
          <w:p w14:paraId="4E310DAB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4AE641B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7E741F8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7EBAA7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6F8228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14:paraId="74208BCA" w14:textId="77777777" w:rsidTr="003609FA">
        <w:trPr>
          <w:jc w:val="center"/>
        </w:trPr>
        <w:tc>
          <w:tcPr>
            <w:tcW w:w="664" w:type="dxa"/>
          </w:tcPr>
          <w:p w14:paraId="6E581B18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4514611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39DE062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59FBD2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C2720C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14:paraId="10272272" w14:textId="77777777" w:rsidTr="003609FA">
        <w:trPr>
          <w:jc w:val="center"/>
        </w:trPr>
        <w:tc>
          <w:tcPr>
            <w:tcW w:w="664" w:type="dxa"/>
          </w:tcPr>
          <w:p w14:paraId="1F9FB201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4C7CA05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641EEFA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11DBFA2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F17D3D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15BA915B" w14:textId="77777777" w:rsidTr="003609FA">
        <w:trPr>
          <w:jc w:val="center"/>
        </w:trPr>
        <w:tc>
          <w:tcPr>
            <w:tcW w:w="664" w:type="dxa"/>
          </w:tcPr>
          <w:p w14:paraId="4861377F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549AD2E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529B05D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03B31D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9F2E15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7578A48D" w14:textId="77777777" w:rsidTr="003609FA">
        <w:trPr>
          <w:jc w:val="center"/>
        </w:trPr>
        <w:tc>
          <w:tcPr>
            <w:tcW w:w="664" w:type="dxa"/>
          </w:tcPr>
          <w:p w14:paraId="31671AFD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5B8327F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51A0F03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62C64B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021A30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7BD34C31" w14:textId="77777777" w:rsidTr="003609FA">
        <w:trPr>
          <w:jc w:val="center"/>
        </w:trPr>
        <w:tc>
          <w:tcPr>
            <w:tcW w:w="664" w:type="dxa"/>
          </w:tcPr>
          <w:p w14:paraId="304DA0F9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2D252BB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060B4C0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A713B2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4F73C5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4E4D0C71" w14:textId="77777777" w:rsidTr="003609FA">
        <w:trPr>
          <w:jc w:val="center"/>
        </w:trPr>
        <w:tc>
          <w:tcPr>
            <w:tcW w:w="664" w:type="dxa"/>
          </w:tcPr>
          <w:p w14:paraId="741EEB89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613ECAC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40F6E0D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5A1C145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245E41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14:paraId="1E260A9E" w14:textId="77777777" w:rsidTr="003609FA">
        <w:trPr>
          <w:jc w:val="center"/>
        </w:trPr>
        <w:tc>
          <w:tcPr>
            <w:tcW w:w="664" w:type="dxa"/>
          </w:tcPr>
          <w:p w14:paraId="7CE33812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33EB066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5A61344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E1F244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BBF1F7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14:paraId="491334C6" w14:textId="77777777" w:rsidTr="003609FA">
        <w:trPr>
          <w:jc w:val="center"/>
        </w:trPr>
        <w:tc>
          <w:tcPr>
            <w:tcW w:w="664" w:type="dxa"/>
          </w:tcPr>
          <w:p w14:paraId="34721DD9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18EFEE7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479D176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09712F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EBFA46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14:paraId="24072928" w14:textId="77777777" w:rsidTr="003609FA">
        <w:trPr>
          <w:jc w:val="center"/>
        </w:trPr>
        <w:tc>
          <w:tcPr>
            <w:tcW w:w="664" w:type="dxa"/>
          </w:tcPr>
          <w:p w14:paraId="00DC67AD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2281FFD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7041749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A237A4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E16996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14:paraId="168D275F" w14:textId="77777777" w:rsidTr="003609FA">
        <w:trPr>
          <w:jc w:val="center"/>
        </w:trPr>
        <w:tc>
          <w:tcPr>
            <w:tcW w:w="664" w:type="dxa"/>
          </w:tcPr>
          <w:p w14:paraId="41C2B43B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658906F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54DCE8C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9DBEDB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53B7F3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06794C" w14:paraId="7B957843" w14:textId="77777777" w:rsidTr="003609FA">
        <w:trPr>
          <w:jc w:val="center"/>
        </w:trPr>
        <w:tc>
          <w:tcPr>
            <w:tcW w:w="664" w:type="dxa"/>
          </w:tcPr>
          <w:p w14:paraId="402C23AE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78619E9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540D81D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53AC22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A3698E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14:paraId="161A1E42" w14:textId="77777777" w:rsidTr="003609FA">
        <w:trPr>
          <w:jc w:val="center"/>
        </w:trPr>
        <w:tc>
          <w:tcPr>
            <w:tcW w:w="664" w:type="dxa"/>
          </w:tcPr>
          <w:p w14:paraId="30339D13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471DA9C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580658B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686F54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27D25A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14:paraId="7D0A7701" w14:textId="77777777" w:rsidTr="003609FA">
        <w:trPr>
          <w:jc w:val="center"/>
        </w:trPr>
        <w:tc>
          <w:tcPr>
            <w:tcW w:w="664" w:type="dxa"/>
          </w:tcPr>
          <w:p w14:paraId="0307925D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5486AFB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4E1090B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C8DCAD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6ACC4E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14:paraId="7566B030" w14:textId="77777777" w:rsidTr="003609FA">
        <w:trPr>
          <w:jc w:val="center"/>
        </w:trPr>
        <w:tc>
          <w:tcPr>
            <w:tcW w:w="664" w:type="dxa"/>
          </w:tcPr>
          <w:p w14:paraId="15845E32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121E6F5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34A1576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CA2261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39C11E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14:paraId="519B85B9" w14:textId="77777777" w:rsidTr="003609FA">
        <w:trPr>
          <w:jc w:val="center"/>
        </w:trPr>
        <w:tc>
          <w:tcPr>
            <w:tcW w:w="664" w:type="dxa"/>
          </w:tcPr>
          <w:p w14:paraId="7F821E44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3DD0083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70D82D6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0519E5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633F06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14:paraId="6525E91C" w14:textId="77777777" w:rsidTr="003609FA">
        <w:trPr>
          <w:jc w:val="center"/>
        </w:trPr>
        <w:tc>
          <w:tcPr>
            <w:tcW w:w="664" w:type="dxa"/>
          </w:tcPr>
          <w:p w14:paraId="5665FB46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216589F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4F69B06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24A12EB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6891CE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14:paraId="01254597" w14:textId="77777777" w:rsidTr="003609FA">
        <w:trPr>
          <w:jc w:val="center"/>
        </w:trPr>
        <w:tc>
          <w:tcPr>
            <w:tcW w:w="664" w:type="dxa"/>
          </w:tcPr>
          <w:p w14:paraId="7A6CBD4C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38A6FC8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7933957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AF929A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3BFD39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14:paraId="536393BD" w14:textId="77777777" w:rsidTr="003609FA">
        <w:trPr>
          <w:jc w:val="center"/>
        </w:trPr>
        <w:tc>
          <w:tcPr>
            <w:tcW w:w="664" w:type="dxa"/>
          </w:tcPr>
          <w:p w14:paraId="0DEB5D64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196A8D4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27BA10B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81FA4E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1068D3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40244587" w14:textId="77777777" w:rsidTr="003609FA">
        <w:trPr>
          <w:jc w:val="center"/>
        </w:trPr>
        <w:tc>
          <w:tcPr>
            <w:tcW w:w="664" w:type="dxa"/>
          </w:tcPr>
          <w:p w14:paraId="2E279047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3ED6CCB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5179131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CDDA46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DF80D5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14:paraId="17B63C36" w14:textId="77777777" w:rsidTr="003609FA">
        <w:trPr>
          <w:jc w:val="center"/>
        </w:trPr>
        <w:tc>
          <w:tcPr>
            <w:tcW w:w="664" w:type="dxa"/>
          </w:tcPr>
          <w:p w14:paraId="4A8C291B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7E11BB3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0947EE9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79A01B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A41571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43162F70" w14:textId="77777777" w:rsidTr="003609FA">
        <w:trPr>
          <w:jc w:val="center"/>
        </w:trPr>
        <w:tc>
          <w:tcPr>
            <w:tcW w:w="664" w:type="dxa"/>
          </w:tcPr>
          <w:p w14:paraId="4530A1F5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75C212A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3151E0D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D2C5C9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9EA0D8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56BBE033" w14:textId="77777777" w:rsidTr="003609FA">
        <w:trPr>
          <w:jc w:val="center"/>
        </w:trPr>
        <w:tc>
          <w:tcPr>
            <w:tcW w:w="664" w:type="dxa"/>
          </w:tcPr>
          <w:p w14:paraId="4526C064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7AAF9AF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3DD8B90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3E3EACC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5778F2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14A672A1" w14:textId="77777777" w:rsidTr="003609FA">
        <w:trPr>
          <w:jc w:val="center"/>
        </w:trPr>
        <w:tc>
          <w:tcPr>
            <w:tcW w:w="664" w:type="dxa"/>
          </w:tcPr>
          <w:p w14:paraId="0094E93C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6BC45B1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66E684D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4827C6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CEA540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14:paraId="265A7CC1" w14:textId="77777777" w:rsidTr="003609FA">
        <w:trPr>
          <w:jc w:val="center"/>
        </w:trPr>
        <w:tc>
          <w:tcPr>
            <w:tcW w:w="664" w:type="dxa"/>
          </w:tcPr>
          <w:p w14:paraId="5088350C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1467EDC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721A55D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75B214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7E19298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7870BCD2" w14:textId="77777777"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1808B3C9" w14:textId="77777777"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0C59A2C" wp14:editId="77B854D6">
            <wp:extent cx="5779135" cy="253809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5E44A" w14:textId="77777777"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2E739C30" w14:textId="77777777" w:rsidR="0006794C" w:rsidRPr="0046676E" w:rsidRDefault="0006794C" w:rsidP="0006794C">
      <w:pPr>
        <w:rPr>
          <w:lang w:eastAsia="zh-CN"/>
        </w:rPr>
      </w:pPr>
    </w:p>
    <w:p w14:paraId="243BA4D9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1F2FD048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759B8130" wp14:editId="69B7FA8F">
            <wp:extent cx="5727700" cy="4542790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561D85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52141DFC" wp14:editId="68CF24CF">
            <wp:extent cx="5779135" cy="2392045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B7361B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11A38BE5" w14:textId="77777777"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4" w:name="_Toc19866608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7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产成品库存查询</w:t>
      </w:r>
      <w:bookmarkEnd w:id="64"/>
    </w:p>
    <w:p w14:paraId="4A3A7AC0" w14:textId="77777777"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4083F82F" w14:textId="77777777" w:rsidR="0006794C" w:rsidRDefault="0006794C" w:rsidP="0006794C">
      <w:pPr>
        <w:spacing w:line="360" w:lineRule="auto"/>
        <w:rPr>
          <w:noProof/>
          <w:lang w:eastAsia="zh-CN"/>
        </w:rPr>
      </w:pPr>
    </w:p>
    <w:p w14:paraId="21D4F426" w14:textId="77777777"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06794C" w14:paraId="3FFB7F08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01A71DD1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032F7D66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4FEA5473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6BB68D10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554E82C4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14:paraId="2E8C2CE8" w14:textId="77777777" w:rsidTr="003609FA">
        <w:trPr>
          <w:jc w:val="center"/>
        </w:trPr>
        <w:tc>
          <w:tcPr>
            <w:tcW w:w="664" w:type="dxa"/>
          </w:tcPr>
          <w:p w14:paraId="2E4529FA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2E682E0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6DBA334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B4D42B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E055B4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14:paraId="390F7443" w14:textId="77777777" w:rsidTr="003609FA">
        <w:trPr>
          <w:jc w:val="center"/>
        </w:trPr>
        <w:tc>
          <w:tcPr>
            <w:tcW w:w="664" w:type="dxa"/>
          </w:tcPr>
          <w:p w14:paraId="52A3800B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657415F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317A804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3976FA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3A2D69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14:paraId="224AEC6D" w14:textId="77777777" w:rsidTr="003609FA">
        <w:trPr>
          <w:jc w:val="center"/>
        </w:trPr>
        <w:tc>
          <w:tcPr>
            <w:tcW w:w="664" w:type="dxa"/>
          </w:tcPr>
          <w:p w14:paraId="20EC0F86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1B1C51B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2877784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0A4E086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EA3F06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167E2D18" w14:textId="77777777" w:rsidTr="003609FA">
        <w:trPr>
          <w:jc w:val="center"/>
        </w:trPr>
        <w:tc>
          <w:tcPr>
            <w:tcW w:w="664" w:type="dxa"/>
          </w:tcPr>
          <w:p w14:paraId="2F5CC3E0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14D33DA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06F0B18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AD7E9B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82E624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21A4BC4B" w14:textId="77777777" w:rsidTr="003609FA">
        <w:trPr>
          <w:jc w:val="center"/>
        </w:trPr>
        <w:tc>
          <w:tcPr>
            <w:tcW w:w="664" w:type="dxa"/>
          </w:tcPr>
          <w:p w14:paraId="0194B4A2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40E2663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4877609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6C21AD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F8B64B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52E0D2E8" w14:textId="77777777" w:rsidTr="003609FA">
        <w:trPr>
          <w:jc w:val="center"/>
        </w:trPr>
        <w:tc>
          <w:tcPr>
            <w:tcW w:w="664" w:type="dxa"/>
          </w:tcPr>
          <w:p w14:paraId="47D8590B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51DCE5F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227029C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4005FD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D6A523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783C5717" w14:textId="77777777" w:rsidTr="003609FA">
        <w:trPr>
          <w:jc w:val="center"/>
        </w:trPr>
        <w:tc>
          <w:tcPr>
            <w:tcW w:w="664" w:type="dxa"/>
          </w:tcPr>
          <w:p w14:paraId="160800B3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4C0F948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0CC15C5B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7100BEB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4A13A0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14:paraId="0A1E5BCB" w14:textId="77777777" w:rsidTr="003609FA">
        <w:trPr>
          <w:jc w:val="center"/>
        </w:trPr>
        <w:tc>
          <w:tcPr>
            <w:tcW w:w="664" w:type="dxa"/>
          </w:tcPr>
          <w:p w14:paraId="3DE5F5CE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3A13C1C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22FD658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E2DBAE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B67D9E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14:paraId="23C1795E" w14:textId="77777777" w:rsidTr="003609FA">
        <w:trPr>
          <w:jc w:val="center"/>
        </w:trPr>
        <w:tc>
          <w:tcPr>
            <w:tcW w:w="664" w:type="dxa"/>
          </w:tcPr>
          <w:p w14:paraId="49B42023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1E41AAB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583E292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3BEC49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888D0D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14:paraId="69FB74F1" w14:textId="77777777" w:rsidTr="003609FA">
        <w:trPr>
          <w:jc w:val="center"/>
        </w:trPr>
        <w:tc>
          <w:tcPr>
            <w:tcW w:w="664" w:type="dxa"/>
          </w:tcPr>
          <w:p w14:paraId="5059BEC6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1DF8918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63F42C4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953952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68CFE1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14:paraId="35430384" w14:textId="77777777" w:rsidTr="003609FA">
        <w:trPr>
          <w:jc w:val="center"/>
        </w:trPr>
        <w:tc>
          <w:tcPr>
            <w:tcW w:w="664" w:type="dxa"/>
          </w:tcPr>
          <w:p w14:paraId="6EC2262D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293F8A6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05AC72C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3BCC17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B57E04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06794C" w14:paraId="2FBC4B71" w14:textId="77777777" w:rsidTr="003609FA">
        <w:trPr>
          <w:jc w:val="center"/>
        </w:trPr>
        <w:tc>
          <w:tcPr>
            <w:tcW w:w="664" w:type="dxa"/>
          </w:tcPr>
          <w:p w14:paraId="66EAB9FD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55EE135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2969218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13772CF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73C4F5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14:paraId="4C90FEC4" w14:textId="77777777" w:rsidTr="003609FA">
        <w:trPr>
          <w:jc w:val="center"/>
        </w:trPr>
        <w:tc>
          <w:tcPr>
            <w:tcW w:w="664" w:type="dxa"/>
          </w:tcPr>
          <w:p w14:paraId="65A7068A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53B2C9D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0CF5A0D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628DF6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90F573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14:paraId="678C55D5" w14:textId="77777777" w:rsidTr="003609FA">
        <w:trPr>
          <w:jc w:val="center"/>
        </w:trPr>
        <w:tc>
          <w:tcPr>
            <w:tcW w:w="664" w:type="dxa"/>
          </w:tcPr>
          <w:p w14:paraId="718A8ABA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6AF9067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6E7AF29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DB9EE4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0F664F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14:paraId="7CDFCA42" w14:textId="77777777" w:rsidTr="003609FA">
        <w:trPr>
          <w:jc w:val="center"/>
        </w:trPr>
        <w:tc>
          <w:tcPr>
            <w:tcW w:w="664" w:type="dxa"/>
          </w:tcPr>
          <w:p w14:paraId="0DC5C11F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768E7596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5241E59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511B37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31F8FE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14:paraId="6BA54A57" w14:textId="77777777" w:rsidTr="003609FA">
        <w:trPr>
          <w:jc w:val="center"/>
        </w:trPr>
        <w:tc>
          <w:tcPr>
            <w:tcW w:w="664" w:type="dxa"/>
          </w:tcPr>
          <w:p w14:paraId="305F3B2A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506D976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1755CF1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1F57CB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1BD7102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14:paraId="7515BF19" w14:textId="77777777" w:rsidTr="003609FA">
        <w:trPr>
          <w:jc w:val="center"/>
        </w:trPr>
        <w:tc>
          <w:tcPr>
            <w:tcW w:w="664" w:type="dxa"/>
          </w:tcPr>
          <w:p w14:paraId="3F21EC08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1368D5A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37D882D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081F530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4C1423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14:paraId="675469F8" w14:textId="77777777" w:rsidTr="003609FA">
        <w:trPr>
          <w:jc w:val="center"/>
        </w:trPr>
        <w:tc>
          <w:tcPr>
            <w:tcW w:w="664" w:type="dxa"/>
          </w:tcPr>
          <w:p w14:paraId="5E5105BC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6555ED9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2C89849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2B0658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434C41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14:paraId="1A030F0A" w14:textId="77777777" w:rsidTr="003609FA">
        <w:trPr>
          <w:jc w:val="center"/>
        </w:trPr>
        <w:tc>
          <w:tcPr>
            <w:tcW w:w="664" w:type="dxa"/>
          </w:tcPr>
          <w:p w14:paraId="2C723C57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3581A90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4A3D453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B94E4C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A19C76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253E8C80" w14:textId="77777777" w:rsidTr="003609FA">
        <w:trPr>
          <w:jc w:val="center"/>
        </w:trPr>
        <w:tc>
          <w:tcPr>
            <w:tcW w:w="664" w:type="dxa"/>
          </w:tcPr>
          <w:p w14:paraId="02649F98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694B3D1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0673A86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E0F2F8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79E76C0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14:paraId="558C5ACD" w14:textId="77777777" w:rsidTr="003609FA">
        <w:trPr>
          <w:jc w:val="center"/>
        </w:trPr>
        <w:tc>
          <w:tcPr>
            <w:tcW w:w="664" w:type="dxa"/>
          </w:tcPr>
          <w:p w14:paraId="6BA0E1CA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1602F3AD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0A4AFFE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A48026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791202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48E4C4C" w14:textId="77777777" w:rsidTr="003609FA">
        <w:trPr>
          <w:jc w:val="center"/>
        </w:trPr>
        <w:tc>
          <w:tcPr>
            <w:tcW w:w="664" w:type="dxa"/>
          </w:tcPr>
          <w:p w14:paraId="04845F5D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654B340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11189238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6AE2A5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29BF839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07778E9A" w14:textId="77777777" w:rsidTr="003609FA">
        <w:trPr>
          <w:jc w:val="center"/>
        </w:trPr>
        <w:tc>
          <w:tcPr>
            <w:tcW w:w="664" w:type="dxa"/>
          </w:tcPr>
          <w:p w14:paraId="6211ABD1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5AF95135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29AD47C1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77A6875C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AA3C2D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14:paraId="70A46836" w14:textId="77777777" w:rsidTr="003609FA">
        <w:trPr>
          <w:jc w:val="center"/>
        </w:trPr>
        <w:tc>
          <w:tcPr>
            <w:tcW w:w="664" w:type="dxa"/>
          </w:tcPr>
          <w:p w14:paraId="10A65628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5843F673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4252834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2830B0A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84B6D1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14:paraId="1CC07154" w14:textId="77777777" w:rsidTr="003609FA">
        <w:trPr>
          <w:jc w:val="center"/>
        </w:trPr>
        <w:tc>
          <w:tcPr>
            <w:tcW w:w="664" w:type="dxa"/>
          </w:tcPr>
          <w:p w14:paraId="6E3ED88D" w14:textId="77777777" w:rsidR="0006794C" w:rsidRPr="00987BEC" w:rsidRDefault="0006794C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7C0679A7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1F75F32E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AFEFAC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72E6D684" w14:textId="77777777" w:rsidR="0006794C" w:rsidRPr="00987BEC" w:rsidRDefault="0006794C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1DC8623C" w14:textId="77777777"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2B6D4C8C" w14:textId="77777777"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6DC4185A" wp14:editId="16E717E7">
            <wp:extent cx="5779135" cy="2538095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1E6BE8" w14:textId="77777777"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791E5CF9" w14:textId="77777777" w:rsidR="0006794C" w:rsidRPr="0046676E" w:rsidRDefault="0006794C" w:rsidP="0006794C">
      <w:pPr>
        <w:rPr>
          <w:lang w:eastAsia="zh-CN"/>
        </w:rPr>
      </w:pPr>
    </w:p>
    <w:p w14:paraId="1CE1B76B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1A463A32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3A8CBF47" wp14:editId="4492CFC6">
            <wp:extent cx="5727700" cy="4542790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335E18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4F39B59F" wp14:editId="73F974AB">
            <wp:extent cx="5779135" cy="239204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AD6E99" w14:textId="77777777"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7C78C00A" w14:textId="77777777" w:rsidR="00537D3E" w:rsidRPr="00FF6E87" w:rsidRDefault="00537D3E" w:rsidP="00537D3E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65" w:name="_Toc19866609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lastRenderedPageBreak/>
        <w:t>3.</w:t>
      </w:r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3</w:t>
      </w:r>
      <w:r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销售管理</w:t>
      </w:r>
      <w:bookmarkEnd w:id="65"/>
    </w:p>
    <w:p w14:paraId="3F6C4561" w14:textId="77777777" w:rsidR="00C35F59" w:rsidRPr="00EE62E3" w:rsidRDefault="00C35F59" w:rsidP="00C35F5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6" w:name="_Toc19866610"/>
      <w:r w:rsidRPr="00EE62E3">
        <w:rPr>
          <w:rFonts w:ascii="微软雅黑" w:eastAsia="微软雅黑" w:hAnsi="微软雅黑"/>
          <w:iCs/>
          <w:sz w:val="24"/>
          <w:szCs w:val="24"/>
          <w:lang w:eastAsia="zh-CN"/>
        </w:rPr>
        <w:t>3.3.1</w:t>
      </w:r>
      <w:r w:rsidRPr="00EE62E3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销售订单</w:t>
      </w:r>
      <w:bookmarkEnd w:id="66"/>
    </w:p>
    <w:p w14:paraId="37AE7CEB" w14:textId="77777777" w:rsidR="00C35F59" w:rsidRPr="00587075" w:rsidRDefault="00C35F59" w:rsidP="00C35F5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3BFB25AD" w14:textId="77777777" w:rsidR="00C35F59" w:rsidRDefault="00C35F59" w:rsidP="00C35F59">
      <w:pPr>
        <w:spacing w:line="360" w:lineRule="auto"/>
        <w:rPr>
          <w:noProof/>
          <w:lang w:eastAsia="zh-CN"/>
        </w:rPr>
      </w:pPr>
    </w:p>
    <w:p w14:paraId="2CE143AD" w14:textId="77777777" w:rsidR="00C35F59" w:rsidRPr="00587075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C35F59" w14:paraId="26789126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58EE17EA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41186491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5FD6F27B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5421306C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184B93FA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C35F59" w14:paraId="7D45C8A2" w14:textId="77777777" w:rsidTr="003609FA">
        <w:trPr>
          <w:jc w:val="center"/>
        </w:trPr>
        <w:tc>
          <w:tcPr>
            <w:tcW w:w="664" w:type="dxa"/>
          </w:tcPr>
          <w:p w14:paraId="7A652289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14EAE9C4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1316D1C2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D79B2E0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0D02C70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C35F59" w14:paraId="6E7174B6" w14:textId="77777777" w:rsidTr="003609FA">
        <w:trPr>
          <w:jc w:val="center"/>
        </w:trPr>
        <w:tc>
          <w:tcPr>
            <w:tcW w:w="664" w:type="dxa"/>
          </w:tcPr>
          <w:p w14:paraId="792EEA1B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17D8065F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55792807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4017341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6AF4EDD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C35F59" w14:paraId="3C5D106F" w14:textId="77777777" w:rsidTr="003609FA">
        <w:trPr>
          <w:jc w:val="center"/>
        </w:trPr>
        <w:tc>
          <w:tcPr>
            <w:tcW w:w="664" w:type="dxa"/>
          </w:tcPr>
          <w:p w14:paraId="119750B2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74FF89C3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0A54FA86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791BA3BE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465B1A7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76FCDE29" w14:textId="77777777" w:rsidTr="003609FA">
        <w:trPr>
          <w:jc w:val="center"/>
        </w:trPr>
        <w:tc>
          <w:tcPr>
            <w:tcW w:w="664" w:type="dxa"/>
          </w:tcPr>
          <w:p w14:paraId="594C5813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60DBC45D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6A092077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B2F58A8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26926A8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32153C36" w14:textId="77777777" w:rsidTr="003609FA">
        <w:trPr>
          <w:jc w:val="center"/>
        </w:trPr>
        <w:tc>
          <w:tcPr>
            <w:tcW w:w="664" w:type="dxa"/>
          </w:tcPr>
          <w:p w14:paraId="5DE3B0A5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02FC9D8F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303534D7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438F74D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873EB44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2ED82973" w14:textId="77777777" w:rsidTr="003609FA">
        <w:trPr>
          <w:jc w:val="center"/>
        </w:trPr>
        <w:tc>
          <w:tcPr>
            <w:tcW w:w="664" w:type="dxa"/>
          </w:tcPr>
          <w:p w14:paraId="73B3B968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50DCCA29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414458A4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6096BEF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27EA04A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115FAD49" w14:textId="77777777" w:rsidTr="003609FA">
        <w:trPr>
          <w:jc w:val="center"/>
        </w:trPr>
        <w:tc>
          <w:tcPr>
            <w:tcW w:w="664" w:type="dxa"/>
          </w:tcPr>
          <w:p w14:paraId="35BAF034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5F9DC30C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42507A20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246A0481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23B8B67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C35F59" w14:paraId="3DFEFF16" w14:textId="77777777" w:rsidTr="003609FA">
        <w:trPr>
          <w:jc w:val="center"/>
        </w:trPr>
        <w:tc>
          <w:tcPr>
            <w:tcW w:w="664" w:type="dxa"/>
          </w:tcPr>
          <w:p w14:paraId="1E878C35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511A9A0E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0494EBE6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02A7DBE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926BBC9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C35F59" w14:paraId="29D36CD1" w14:textId="77777777" w:rsidTr="003609FA">
        <w:trPr>
          <w:jc w:val="center"/>
        </w:trPr>
        <w:tc>
          <w:tcPr>
            <w:tcW w:w="664" w:type="dxa"/>
          </w:tcPr>
          <w:p w14:paraId="7A8CCC80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068E3EB8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1A08C1D5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D00C991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2419A91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C35F59" w14:paraId="3B6F3C71" w14:textId="77777777" w:rsidTr="003609FA">
        <w:trPr>
          <w:jc w:val="center"/>
        </w:trPr>
        <w:tc>
          <w:tcPr>
            <w:tcW w:w="664" w:type="dxa"/>
          </w:tcPr>
          <w:p w14:paraId="2F0253FD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075CD506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0F64FEEE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094A955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230F68C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C35F59" w14:paraId="2AF5D397" w14:textId="77777777" w:rsidTr="003609FA">
        <w:trPr>
          <w:jc w:val="center"/>
        </w:trPr>
        <w:tc>
          <w:tcPr>
            <w:tcW w:w="664" w:type="dxa"/>
          </w:tcPr>
          <w:p w14:paraId="356E7DE3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6AE04833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393ECB75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91015F4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927124D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C35F59" w14:paraId="35C18B80" w14:textId="77777777" w:rsidTr="003609FA">
        <w:trPr>
          <w:jc w:val="center"/>
        </w:trPr>
        <w:tc>
          <w:tcPr>
            <w:tcW w:w="664" w:type="dxa"/>
          </w:tcPr>
          <w:p w14:paraId="33C30380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5B6A0F74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0EDFB9B3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7E3B25D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53E6550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C35F59" w14:paraId="707E2180" w14:textId="77777777" w:rsidTr="003609FA">
        <w:trPr>
          <w:jc w:val="center"/>
        </w:trPr>
        <w:tc>
          <w:tcPr>
            <w:tcW w:w="664" w:type="dxa"/>
          </w:tcPr>
          <w:p w14:paraId="5D117461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01AAA700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0AD564D9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78A9501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A830C5D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C35F59" w14:paraId="480243BF" w14:textId="77777777" w:rsidTr="003609FA">
        <w:trPr>
          <w:jc w:val="center"/>
        </w:trPr>
        <w:tc>
          <w:tcPr>
            <w:tcW w:w="664" w:type="dxa"/>
          </w:tcPr>
          <w:p w14:paraId="31D823E9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4BE67796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63869C71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E2C8AEB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DDA3A7A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C35F59" w14:paraId="44949060" w14:textId="77777777" w:rsidTr="003609FA">
        <w:trPr>
          <w:jc w:val="center"/>
        </w:trPr>
        <w:tc>
          <w:tcPr>
            <w:tcW w:w="664" w:type="dxa"/>
          </w:tcPr>
          <w:p w14:paraId="19EDBFAB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50DECF53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0EC47294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16C5FEC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5A8B780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C35F59" w14:paraId="1DE4FA67" w14:textId="77777777" w:rsidTr="003609FA">
        <w:trPr>
          <w:jc w:val="center"/>
        </w:trPr>
        <w:tc>
          <w:tcPr>
            <w:tcW w:w="664" w:type="dxa"/>
          </w:tcPr>
          <w:p w14:paraId="12739BC7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782BE028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46434795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E1DEC15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CF6AA02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C35F59" w14:paraId="29297613" w14:textId="77777777" w:rsidTr="003609FA">
        <w:trPr>
          <w:jc w:val="center"/>
        </w:trPr>
        <w:tc>
          <w:tcPr>
            <w:tcW w:w="664" w:type="dxa"/>
          </w:tcPr>
          <w:p w14:paraId="7466F5A4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2CEA8592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3C130895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413D0E1A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E52CA58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C35F59" w14:paraId="2D1C949F" w14:textId="77777777" w:rsidTr="003609FA">
        <w:trPr>
          <w:jc w:val="center"/>
        </w:trPr>
        <w:tc>
          <w:tcPr>
            <w:tcW w:w="664" w:type="dxa"/>
          </w:tcPr>
          <w:p w14:paraId="36A38428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3A11B06C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53A9FA6C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AF8DD3F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84C95D2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C35F59" w14:paraId="47522CD3" w14:textId="77777777" w:rsidTr="003609FA">
        <w:trPr>
          <w:jc w:val="center"/>
        </w:trPr>
        <w:tc>
          <w:tcPr>
            <w:tcW w:w="664" w:type="dxa"/>
          </w:tcPr>
          <w:p w14:paraId="3C7E7100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59C1F3A7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00AD21AB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CF141FD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E7D487A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7B7F2576" w14:textId="77777777" w:rsidTr="003609FA">
        <w:trPr>
          <w:jc w:val="center"/>
        </w:trPr>
        <w:tc>
          <w:tcPr>
            <w:tcW w:w="664" w:type="dxa"/>
          </w:tcPr>
          <w:p w14:paraId="368E7B33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13191BE9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45507EF4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C233128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D218F31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C35F59" w14:paraId="12BBF555" w14:textId="77777777" w:rsidTr="003609FA">
        <w:trPr>
          <w:jc w:val="center"/>
        </w:trPr>
        <w:tc>
          <w:tcPr>
            <w:tcW w:w="664" w:type="dxa"/>
          </w:tcPr>
          <w:p w14:paraId="57CD17D4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7217F282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1BBF64E8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88EDF8A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C228102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52175C35" w14:textId="77777777" w:rsidTr="003609FA">
        <w:trPr>
          <w:jc w:val="center"/>
        </w:trPr>
        <w:tc>
          <w:tcPr>
            <w:tcW w:w="664" w:type="dxa"/>
          </w:tcPr>
          <w:p w14:paraId="4FBF7BEB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0001CF80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60820EE8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882B6F7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9B223E1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3732072B" w14:textId="77777777" w:rsidTr="003609FA">
        <w:trPr>
          <w:jc w:val="center"/>
        </w:trPr>
        <w:tc>
          <w:tcPr>
            <w:tcW w:w="664" w:type="dxa"/>
          </w:tcPr>
          <w:p w14:paraId="6539458D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3</w:t>
            </w:r>
          </w:p>
        </w:tc>
        <w:tc>
          <w:tcPr>
            <w:tcW w:w="1701" w:type="dxa"/>
          </w:tcPr>
          <w:p w14:paraId="612E2C6E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436B5B9E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08A68635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7774F81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14:paraId="7685E2F5" w14:textId="77777777" w:rsidTr="003609FA">
        <w:trPr>
          <w:jc w:val="center"/>
        </w:trPr>
        <w:tc>
          <w:tcPr>
            <w:tcW w:w="664" w:type="dxa"/>
          </w:tcPr>
          <w:p w14:paraId="1549C77A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4A765867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392A5364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7CDF35A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2FD9D3D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单价</w:t>
            </w:r>
          </w:p>
        </w:tc>
      </w:tr>
      <w:tr w:rsidR="00C35F59" w14:paraId="0C406432" w14:textId="77777777" w:rsidTr="003609FA">
        <w:trPr>
          <w:jc w:val="center"/>
        </w:trPr>
        <w:tc>
          <w:tcPr>
            <w:tcW w:w="664" w:type="dxa"/>
          </w:tcPr>
          <w:p w14:paraId="0960BAE2" w14:textId="77777777" w:rsidR="00C35F59" w:rsidRPr="00987BEC" w:rsidRDefault="00C35F5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5</w:t>
            </w:r>
          </w:p>
        </w:tc>
        <w:tc>
          <w:tcPr>
            <w:tcW w:w="1701" w:type="dxa"/>
          </w:tcPr>
          <w:p w14:paraId="5EEE168A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6EE38CF0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AA2C71A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41BD0A49" w14:textId="77777777" w:rsidR="00C35F59" w:rsidRPr="00987BEC" w:rsidRDefault="00C35F5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1D508531" w14:textId="77777777" w:rsidR="00C35F59" w:rsidRDefault="00C35F59" w:rsidP="00C35F5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35127707" w14:textId="77777777" w:rsidR="00C35F59" w:rsidRDefault="00C35F59" w:rsidP="00C35F5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3FDB124" wp14:editId="76819701">
            <wp:extent cx="5779135" cy="2538095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D134C" w14:textId="77777777" w:rsidR="00C35F59" w:rsidRPr="004D24DD" w:rsidRDefault="00C35F59" w:rsidP="00C35F5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138A1697" w14:textId="77777777" w:rsidR="00C35F59" w:rsidRPr="0046676E" w:rsidRDefault="00C35F59" w:rsidP="00C35F59">
      <w:pPr>
        <w:rPr>
          <w:lang w:eastAsia="zh-CN"/>
        </w:rPr>
      </w:pPr>
    </w:p>
    <w:p w14:paraId="33915960" w14:textId="77777777"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6A1E8C64" w14:textId="77777777"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648AF4E7" wp14:editId="41E21F5B">
            <wp:extent cx="5727700" cy="4542790"/>
            <wp:effectExtent l="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FCD456" w14:textId="77777777"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1AD9ACF1" wp14:editId="2BCC6CF3">
            <wp:extent cx="5779135" cy="2392045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6AB251" w14:textId="77777777"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0E47CDC8" w14:textId="77777777" w:rsidR="00537D3E" w:rsidRPr="00D00304" w:rsidRDefault="00537D3E" w:rsidP="00537D3E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7" w:name="_Toc19866611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</w:t>
      </w:r>
      <w:r w:rsidR="00C35F59" w:rsidRPr="00D00304">
        <w:rPr>
          <w:rFonts w:ascii="微软雅黑" w:eastAsia="微软雅黑" w:hAnsi="微软雅黑"/>
          <w:iCs/>
          <w:sz w:val="24"/>
          <w:szCs w:val="24"/>
          <w:lang w:eastAsia="zh-CN"/>
        </w:rPr>
        <w:t>3</w:t>
      </w:r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t>.</w:t>
      </w:r>
      <w:r w:rsidR="00C35F59" w:rsidRPr="00D00304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C35F59"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订单</w:t>
      </w:r>
      <w:r w:rsidR="00D2188B"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确认</w:t>
      </w:r>
      <w:bookmarkEnd w:id="67"/>
    </w:p>
    <w:p w14:paraId="73AE2AF9" w14:textId="77777777" w:rsidR="00537D3E" w:rsidRPr="00587075" w:rsidRDefault="00537D3E" w:rsidP="00537D3E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7BB390EF" w14:textId="77777777" w:rsidR="00537D3E" w:rsidRDefault="00537D3E" w:rsidP="00537D3E">
      <w:pPr>
        <w:spacing w:line="360" w:lineRule="auto"/>
        <w:rPr>
          <w:noProof/>
          <w:lang w:eastAsia="zh-CN"/>
        </w:rPr>
      </w:pPr>
    </w:p>
    <w:p w14:paraId="32CC120B" w14:textId="77777777" w:rsidR="00537D3E" w:rsidRPr="00587075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537D3E" w14:paraId="596B15F1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59DCF527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0CB5CC1D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35641A13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5C4924D1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7D163E90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537D3E" w14:paraId="26DB3BEF" w14:textId="77777777" w:rsidTr="003609FA">
        <w:trPr>
          <w:jc w:val="center"/>
        </w:trPr>
        <w:tc>
          <w:tcPr>
            <w:tcW w:w="664" w:type="dxa"/>
          </w:tcPr>
          <w:p w14:paraId="7C35B3A9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333A56ED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602597BD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D3B1F1B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025027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537D3E" w14:paraId="2CEEC517" w14:textId="77777777" w:rsidTr="003609FA">
        <w:trPr>
          <w:jc w:val="center"/>
        </w:trPr>
        <w:tc>
          <w:tcPr>
            <w:tcW w:w="664" w:type="dxa"/>
          </w:tcPr>
          <w:p w14:paraId="439710F9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1572FDD2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77802133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9869F6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C9E389E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537D3E" w14:paraId="6FEF6F4B" w14:textId="77777777" w:rsidTr="003609FA">
        <w:trPr>
          <w:jc w:val="center"/>
        </w:trPr>
        <w:tc>
          <w:tcPr>
            <w:tcW w:w="664" w:type="dxa"/>
          </w:tcPr>
          <w:p w14:paraId="5F0BC5F7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61B680ED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317CE907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20047EB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77E3621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2AE04098" w14:textId="77777777" w:rsidTr="003609FA">
        <w:trPr>
          <w:jc w:val="center"/>
        </w:trPr>
        <w:tc>
          <w:tcPr>
            <w:tcW w:w="664" w:type="dxa"/>
          </w:tcPr>
          <w:p w14:paraId="4F8D923F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05305A6D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2B09AB6A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D01D49B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A4602A5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48DD55CB" w14:textId="77777777" w:rsidTr="003609FA">
        <w:trPr>
          <w:jc w:val="center"/>
        </w:trPr>
        <w:tc>
          <w:tcPr>
            <w:tcW w:w="664" w:type="dxa"/>
          </w:tcPr>
          <w:p w14:paraId="781ADA16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392D7A2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20B3DCE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F2E15E8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60B4185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7812F360" w14:textId="77777777" w:rsidTr="003609FA">
        <w:trPr>
          <w:jc w:val="center"/>
        </w:trPr>
        <w:tc>
          <w:tcPr>
            <w:tcW w:w="664" w:type="dxa"/>
          </w:tcPr>
          <w:p w14:paraId="6E313BB6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71CCB5B1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55633BD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AFA85C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7EB471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7CC4224B" w14:textId="77777777" w:rsidTr="003609FA">
        <w:trPr>
          <w:jc w:val="center"/>
        </w:trPr>
        <w:tc>
          <w:tcPr>
            <w:tcW w:w="664" w:type="dxa"/>
          </w:tcPr>
          <w:p w14:paraId="0A0FA8A8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15C5F56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6663FEA7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252D3A24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31C3904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537D3E" w14:paraId="057489F5" w14:textId="77777777" w:rsidTr="003609FA">
        <w:trPr>
          <w:jc w:val="center"/>
        </w:trPr>
        <w:tc>
          <w:tcPr>
            <w:tcW w:w="664" w:type="dxa"/>
          </w:tcPr>
          <w:p w14:paraId="0B64A144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2E8B77A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377A4C9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9D8E73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12A0E54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537D3E" w14:paraId="46891E8C" w14:textId="77777777" w:rsidTr="003609FA">
        <w:trPr>
          <w:jc w:val="center"/>
        </w:trPr>
        <w:tc>
          <w:tcPr>
            <w:tcW w:w="664" w:type="dxa"/>
          </w:tcPr>
          <w:p w14:paraId="62DD1C85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579C1413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19BAFD1D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58CFDB4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CEDB6C2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537D3E" w14:paraId="563E1087" w14:textId="77777777" w:rsidTr="003609FA">
        <w:trPr>
          <w:jc w:val="center"/>
        </w:trPr>
        <w:tc>
          <w:tcPr>
            <w:tcW w:w="664" w:type="dxa"/>
          </w:tcPr>
          <w:p w14:paraId="1565B442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79C101D1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7C6FB7D1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4EBC7BB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45A460C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537D3E" w14:paraId="1BD86967" w14:textId="77777777" w:rsidTr="003609FA">
        <w:trPr>
          <w:jc w:val="center"/>
        </w:trPr>
        <w:tc>
          <w:tcPr>
            <w:tcW w:w="664" w:type="dxa"/>
          </w:tcPr>
          <w:p w14:paraId="260CE08A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570ECB4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6D991EA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63A1841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DC14DF5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537D3E" w14:paraId="6316FB75" w14:textId="77777777" w:rsidTr="003609FA">
        <w:trPr>
          <w:jc w:val="center"/>
        </w:trPr>
        <w:tc>
          <w:tcPr>
            <w:tcW w:w="664" w:type="dxa"/>
          </w:tcPr>
          <w:p w14:paraId="58504D23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1BAC24D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360D050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C867945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DE7077C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537D3E" w14:paraId="53BCA2A8" w14:textId="77777777" w:rsidTr="003609FA">
        <w:trPr>
          <w:jc w:val="center"/>
        </w:trPr>
        <w:tc>
          <w:tcPr>
            <w:tcW w:w="664" w:type="dxa"/>
          </w:tcPr>
          <w:p w14:paraId="03B9A86D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047F06D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1835094B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5B250C5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4D17D31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537D3E" w14:paraId="7E0A1CAD" w14:textId="77777777" w:rsidTr="003609FA">
        <w:trPr>
          <w:jc w:val="center"/>
        </w:trPr>
        <w:tc>
          <w:tcPr>
            <w:tcW w:w="664" w:type="dxa"/>
          </w:tcPr>
          <w:p w14:paraId="06B8E96A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7EDF4DF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57BDE68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B408F2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6C065B1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537D3E" w14:paraId="4AEE6C6B" w14:textId="77777777" w:rsidTr="003609FA">
        <w:trPr>
          <w:jc w:val="center"/>
        </w:trPr>
        <w:tc>
          <w:tcPr>
            <w:tcW w:w="664" w:type="dxa"/>
          </w:tcPr>
          <w:p w14:paraId="64FB0FD5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0E9B494E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7657F087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6B357EA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940830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537D3E" w14:paraId="4EB57421" w14:textId="77777777" w:rsidTr="003609FA">
        <w:trPr>
          <w:jc w:val="center"/>
        </w:trPr>
        <w:tc>
          <w:tcPr>
            <w:tcW w:w="664" w:type="dxa"/>
          </w:tcPr>
          <w:p w14:paraId="37C22169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2D887922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679BEBD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3B34C74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088E491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537D3E" w14:paraId="53665AE4" w14:textId="77777777" w:rsidTr="003609FA">
        <w:trPr>
          <w:jc w:val="center"/>
        </w:trPr>
        <w:tc>
          <w:tcPr>
            <w:tcW w:w="664" w:type="dxa"/>
          </w:tcPr>
          <w:p w14:paraId="2234EDBB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6390ED4F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49ECC963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1BF6C511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4F2D871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537D3E" w14:paraId="2122D3DA" w14:textId="77777777" w:rsidTr="003609FA">
        <w:trPr>
          <w:jc w:val="center"/>
        </w:trPr>
        <w:tc>
          <w:tcPr>
            <w:tcW w:w="664" w:type="dxa"/>
          </w:tcPr>
          <w:p w14:paraId="18B9AFA0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26935BF4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7E3B566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56EF1E1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C4228C4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537D3E" w14:paraId="6125F8D4" w14:textId="77777777" w:rsidTr="003609FA">
        <w:trPr>
          <w:jc w:val="center"/>
        </w:trPr>
        <w:tc>
          <w:tcPr>
            <w:tcW w:w="664" w:type="dxa"/>
          </w:tcPr>
          <w:p w14:paraId="50261435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5FE21011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7E8F3BB5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7F27F4C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D0A59DC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64F08CA5" w14:textId="77777777" w:rsidTr="003609FA">
        <w:trPr>
          <w:jc w:val="center"/>
        </w:trPr>
        <w:tc>
          <w:tcPr>
            <w:tcW w:w="664" w:type="dxa"/>
          </w:tcPr>
          <w:p w14:paraId="08C7C7CB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7348640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3B31491D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CCEB3C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0D3B5C1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537D3E" w14:paraId="0F2FD218" w14:textId="77777777" w:rsidTr="003609FA">
        <w:trPr>
          <w:jc w:val="center"/>
        </w:trPr>
        <w:tc>
          <w:tcPr>
            <w:tcW w:w="664" w:type="dxa"/>
          </w:tcPr>
          <w:p w14:paraId="7B50867B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5B441624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5E124DD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F4177D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D9E5BAE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35A9DF05" w14:textId="77777777" w:rsidTr="003609FA">
        <w:trPr>
          <w:jc w:val="center"/>
        </w:trPr>
        <w:tc>
          <w:tcPr>
            <w:tcW w:w="664" w:type="dxa"/>
          </w:tcPr>
          <w:p w14:paraId="389B98D1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4442694F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42CEDE4E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53331AD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8057D6E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0DC8FCAF" w14:textId="77777777" w:rsidTr="003609FA">
        <w:trPr>
          <w:jc w:val="center"/>
        </w:trPr>
        <w:tc>
          <w:tcPr>
            <w:tcW w:w="664" w:type="dxa"/>
          </w:tcPr>
          <w:p w14:paraId="50DD9889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603191D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68B3D4CB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55F74FBA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BBA869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2320F147" w14:textId="77777777" w:rsidTr="003609FA">
        <w:trPr>
          <w:jc w:val="center"/>
        </w:trPr>
        <w:tc>
          <w:tcPr>
            <w:tcW w:w="664" w:type="dxa"/>
          </w:tcPr>
          <w:p w14:paraId="72928C27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7B17B86A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580AAB4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C598482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13D2E2C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537D3E" w14:paraId="171F36A7" w14:textId="77777777" w:rsidTr="003609FA">
        <w:trPr>
          <w:jc w:val="center"/>
        </w:trPr>
        <w:tc>
          <w:tcPr>
            <w:tcW w:w="664" w:type="dxa"/>
          </w:tcPr>
          <w:p w14:paraId="41D4F97A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227383A5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448E034B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721307C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6F4DCF8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23805898" w14:textId="77777777" w:rsidR="00537D3E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0DD39457" w14:textId="77777777" w:rsidR="00537D3E" w:rsidRDefault="00537D3E" w:rsidP="00537D3E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5C7C601F" wp14:editId="2A8067CB">
            <wp:extent cx="5779135" cy="253809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EE8E46" w14:textId="77777777" w:rsidR="00537D3E" w:rsidRPr="004D24DD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42D4BD8A" w14:textId="77777777" w:rsidR="00537D3E" w:rsidRPr="0046676E" w:rsidRDefault="00537D3E" w:rsidP="00537D3E">
      <w:pPr>
        <w:rPr>
          <w:lang w:eastAsia="zh-CN"/>
        </w:rPr>
      </w:pPr>
    </w:p>
    <w:p w14:paraId="7678341E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7C744CB2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1B1AAB1E" wp14:editId="6923659A">
            <wp:extent cx="5727700" cy="454279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AF34CA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0DFDBEA2" wp14:editId="5A86FFBA">
            <wp:extent cx="5779135" cy="2392045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88E10F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3E2EAE5A" w14:textId="77777777"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8" w:name="_Toc19866612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3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销售收款</w:t>
      </w:r>
      <w:bookmarkEnd w:id="68"/>
    </w:p>
    <w:p w14:paraId="1FE38B7D" w14:textId="77777777"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776AF740" w14:textId="77777777" w:rsidR="00AB6039" w:rsidRDefault="00AB6039" w:rsidP="00AB6039">
      <w:pPr>
        <w:spacing w:line="360" w:lineRule="auto"/>
        <w:rPr>
          <w:noProof/>
          <w:lang w:eastAsia="zh-CN"/>
        </w:rPr>
      </w:pPr>
    </w:p>
    <w:p w14:paraId="5D9C3EF8" w14:textId="77777777"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14:paraId="60AC7052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4E289F83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077C4241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45066D0A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2291DFAB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513E5E17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14:paraId="4EAC7528" w14:textId="77777777" w:rsidTr="003609FA">
        <w:trPr>
          <w:jc w:val="center"/>
        </w:trPr>
        <w:tc>
          <w:tcPr>
            <w:tcW w:w="664" w:type="dxa"/>
          </w:tcPr>
          <w:p w14:paraId="525DDD11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75F6C8DD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1784B18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89A9F5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EE0BC8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14:paraId="19E1B866" w14:textId="77777777" w:rsidTr="003609FA">
        <w:trPr>
          <w:jc w:val="center"/>
        </w:trPr>
        <w:tc>
          <w:tcPr>
            <w:tcW w:w="664" w:type="dxa"/>
          </w:tcPr>
          <w:p w14:paraId="491766A2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21C92C4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3DB5121D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684A65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9EE669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14:paraId="0926543E" w14:textId="77777777" w:rsidTr="003609FA">
        <w:trPr>
          <w:jc w:val="center"/>
        </w:trPr>
        <w:tc>
          <w:tcPr>
            <w:tcW w:w="664" w:type="dxa"/>
          </w:tcPr>
          <w:p w14:paraId="036BCDDE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59C5629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0464036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0BE2C03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4F4A9E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6F197DA3" w14:textId="77777777" w:rsidTr="003609FA">
        <w:trPr>
          <w:jc w:val="center"/>
        </w:trPr>
        <w:tc>
          <w:tcPr>
            <w:tcW w:w="664" w:type="dxa"/>
          </w:tcPr>
          <w:p w14:paraId="1E7A7BC8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5BEB766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732A49F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863C4C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6809D2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7090044F" w14:textId="77777777" w:rsidTr="003609FA">
        <w:trPr>
          <w:jc w:val="center"/>
        </w:trPr>
        <w:tc>
          <w:tcPr>
            <w:tcW w:w="664" w:type="dxa"/>
          </w:tcPr>
          <w:p w14:paraId="3FF5D751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5552171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494BBC7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989300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F03D1B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66C3E95D" w14:textId="77777777" w:rsidTr="003609FA">
        <w:trPr>
          <w:jc w:val="center"/>
        </w:trPr>
        <w:tc>
          <w:tcPr>
            <w:tcW w:w="664" w:type="dxa"/>
          </w:tcPr>
          <w:p w14:paraId="60022D74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4E96A49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043417F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D87DE3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06466A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4393D7EF" w14:textId="77777777" w:rsidTr="003609FA">
        <w:trPr>
          <w:jc w:val="center"/>
        </w:trPr>
        <w:tc>
          <w:tcPr>
            <w:tcW w:w="664" w:type="dxa"/>
          </w:tcPr>
          <w:p w14:paraId="04DC91EB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1CD6A4E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71805B0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42FF43A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EB93E3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14:paraId="1A98B9D6" w14:textId="77777777" w:rsidTr="003609FA">
        <w:trPr>
          <w:jc w:val="center"/>
        </w:trPr>
        <w:tc>
          <w:tcPr>
            <w:tcW w:w="664" w:type="dxa"/>
          </w:tcPr>
          <w:p w14:paraId="19CFC883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534C178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292EF93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A1ACFA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19C0C8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14:paraId="25839562" w14:textId="77777777" w:rsidTr="003609FA">
        <w:trPr>
          <w:jc w:val="center"/>
        </w:trPr>
        <w:tc>
          <w:tcPr>
            <w:tcW w:w="664" w:type="dxa"/>
          </w:tcPr>
          <w:p w14:paraId="701DFBB7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494E856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6461A0C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062E27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C97C59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14:paraId="61B598D0" w14:textId="77777777" w:rsidTr="003609FA">
        <w:trPr>
          <w:jc w:val="center"/>
        </w:trPr>
        <w:tc>
          <w:tcPr>
            <w:tcW w:w="664" w:type="dxa"/>
          </w:tcPr>
          <w:p w14:paraId="4406A98B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4EA3044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5EE7D5E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F06155F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76ED38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14:paraId="11B4B908" w14:textId="77777777" w:rsidTr="003609FA">
        <w:trPr>
          <w:jc w:val="center"/>
        </w:trPr>
        <w:tc>
          <w:tcPr>
            <w:tcW w:w="664" w:type="dxa"/>
          </w:tcPr>
          <w:p w14:paraId="0EB45B4D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381F567D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2545D81F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380E78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33E8D0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B6039" w14:paraId="2815AC1C" w14:textId="77777777" w:rsidTr="003609FA">
        <w:trPr>
          <w:jc w:val="center"/>
        </w:trPr>
        <w:tc>
          <w:tcPr>
            <w:tcW w:w="664" w:type="dxa"/>
          </w:tcPr>
          <w:p w14:paraId="5D2B34EF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5D9A9B2D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0F3FEBD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247261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E8D26C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14:paraId="43E23C97" w14:textId="77777777" w:rsidTr="003609FA">
        <w:trPr>
          <w:jc w:val="center"/>
        </w:trPr>
        <w:tc>
          <w:tcPr>
            <w:tcW w:w="664" w:type="dxa"/>
          </w:tcPr>
          <w:p w14:paraId="627885C3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44B070A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3FDE258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851D59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67B511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14:paraId="069D7D45" w14:textId="77777777" w:rsidTr="003609FA">
        <w:trPr>
          <w:jc w:val="center"/>
        </w:trPr>
        <w:tc>
          <w:tcPr>
            <w:tcW w:w="664" w:type="dxa"/>
          </w:tcPr>
          <w:p w14:paraId="593B3BE7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5075FEF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59C2E86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5598FE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7F17EE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14:paraId="7ECEE946" w14:textId="77777777" w:rsidTr="003609FA">
        <w:trPr>
          <w:jc w:val="center"/>
        </w:trPr>
        <w:tc>
          <w:tcPr>
            <w:tcW w:w="664" w:type="dxa"/>
          </w:tcPr>
          <w:p w14:paraId="62DB7989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18D262D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5A25FB4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E25258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21DDDB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14:paraId="638C6B40" w14:textId="77777777" w:rsidTr="003609FA">
        <w:trPr>
          <w:jc w:val="center"/>
        </w:trPr>
        <w:tc>
          <w:tcPr>
            <w:tcW w:w="664" w:type="dxa"/>
          </w:tcPr>
          <w:p w14:paraId="62D82D1F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1A47E07F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527C20A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EFCBF0A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139DAD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14:paraId="62228C30" w14:textId="77777777" w:rsidTr="003609FA">
        <w:trPr>
          <w:jc w:val="center"/>
        </w:trPr>
        <w:tc>
          <w:tcPr>
            <w:tcW w:w="664" w:type="dxa"/>
          </w:tcPr>
          <w:p w14:paraId="1CFB6299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7302541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3B6094ED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033E262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249BE9F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14:paraId="70A6FAA4" w14:textId="77777777" w:rsidTr="003609FA">
        <w:trPr>
          <w:jc w:val="center"/>
        </w:trPr>
        <w:tc>
          <w:tcPr>
            <w:tcW w:w="664" w:type="dxa"/>
          </w:tcPr>
          <w:p w14:paraId="626907A4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7256FA9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0DD84EC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E5396CA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7CCA37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14:paraId="55D2BAB3" w14:textId="77777777" w:rsidTr="003609FA">
        <w:trPr>
          <w:jc w:val="center"/>
        </w:trPr>
        <w:tc>
          <w:tcPr>
            <w:tcW w:w="664" w:type="dxa"/>
          </w:tcPr>
          <w:p w14:paraId="50EA688D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4BB9D68B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33686CD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825100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0E3FFA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51A2E1FF" w14:textId="77777777" w:rsidTr="003609FA">
        <w:trPr>
          <w:jc w:val="center"/>
        </w:trPr>
        <w:tc>
          <w:tcPr>
            <w:tcW w:w="664" w:type="dxa"/>
          </w:tcPr>
          <w:p w14:paraId="10513E7F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17D73CF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374ABDBA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95D54E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C8FBF1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14:paraId="2C4A08AB" w14:textId="77777777" w:rsidTr="003609FA">
        <w:trPr>
          <w:jc w:val="center"/>
        </w:trPr>
        <w:tc>
          <w:tcPr>
            <w:tcW w:w="664" w:type="dxa"/>
          </w:tcPr>
          <w:p w14:paraId="70C4CB26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48B2770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018C212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7DFB89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CB87AC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7FC07F90" w14:textId="77777777" w:rsidTr="003609FA">
        <w:trPr>
          <w:jc w:val="center"/>
        </w:trPr>
        <w:tc>
          <w:tcPr>
            <w:tcW w:w="664" w:type="dxa"/>
          </w:tcPr>
          <w:p w14:paraId="2F3B57B2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12A01DC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23A26A0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8C969A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1E600FB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73AF1970" w14:textId="77777777" w:rsidTr="003609FA">
        <w:trPr>
          <w:jc w:val="center"/>
        </w:trPr>
        <w:tc>
          <w:tcPr>
            <w:tcW w:w="664" w:type="dxa"/>
          </w:tcPr>
          <w:p w14:paraId="16EAA41C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42A6961F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0BD9F5D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3B8CCA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39058E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5A6D8EFE" w14:textId="77777777" w:rsidTr="003609FA">
        <w:trPr>
          <w:jc w:val="center"/>
        </w:trPr>
        <w:tc>
          <w:tcPr>
            <w:tcW w:w="664" w:type="dxa"/>
          </w:tcPr>
          <w:p w14:paraId="1F6FCC22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1EF7044D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056CD08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A8944C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F206FCB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14:paraId="500EBB1F" w14:textId="77777777" w:rsidTr="003609FA">
        <w:trPr>
          <w:jc w:val="center"/>
        </w:trPr>
        <w:tc>
          <w:tcPr>
            <w:tcW w:w="664" w:type="dxa"/>
          </w:tcPr>
          <w:p w14:paraId="381394B8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623D26A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5F004C9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9868BE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29B2EBD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602D858D" w14:textId="77777777"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4D6964A3" w14:textId="77777777"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80D693A" wp14:editId="058A83B5">
            <wp:extent cx="5779135" cy="2538095"/>
            <wp:effectExtent l="0" t="0" r="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46A910" w14:textId="77777777"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34D0C193" w14:textId="77777777" w:rsidR="00AB6039" w:rsidRPr="0046676E" w:rsidRDefault="00AB6039" w:rsidP="00AB6039">
      <w:pPr>
        <w:rPr>
          <w:lang w:eastAsia="zh-CN"/>
        </w:rPr>
      </w:pPr>
    </w:p>
    <w:p w14:paraId="479EFA6B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38F9C8CB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2DEB5B9F" wp14:editId="3926A453">
            <wp:extent cx="5727700" cy="4542790"/>
            <wp:effectExtent l="0" t="0" r="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98D921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1A7ADB85" wp14:editId="76444F36">
            <wp:extent cx="5779135" cy="2392045"/>
            <wp:effectExtent l="0" t="0" r="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CEA878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7621E97E" w14:textId="77777777"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9" w:name="_Toc19866613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4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押金明细</w:t>
      </w:r>
      <w:bookmarkEnd w:id="69"/>
    </w:p>
    <w:p w14:paraId="0E07882E" w14:textId="77777777"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51FFF47F" w14:textId="77777777" w:rsidR="00AB6039" w:rsidRDefault="00AB6039" w:rsidP="00AB6039">
      <w:pPr>
        <w:spacing w:line="360" w:lineRule="auto"/>
        <w:rPr>
          <w:noProof/>
          <w:lang w:eastAsia="zh-CN"/>
        </w:rPr>
      </w:pPr>
    </w:p>
    <w:p w14:paraId="63539748" w14:textId="77777777"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14:paraId="1E71A16B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18DF9B9F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5561DCE8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26648853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79CE9C09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0644F4D7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14:paraId="2B46C28F" w14:textId="77777777" w:rsidTr="003609FA">
        <w:trPr>
          <w:jc w:val="center"/>
        </w:trPr>
        <w:tc>
          <w:tcPr>
            <w:tcW w:w="664" w:type="dxa"/>
          </w:tcPr>
          <w:p w14:paraId="084A3A06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22A0BBD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0B5301C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A77B42B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D4781A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14:paraId="2C451049" w14:textId="77777777" w:rsidTr="003609FA">
        <w:trPr>
          <w:jc w:val="center"/>
        </w:trPr>
        <w:tc>
          <w:tcPr>
            <w:tcW w:w="664" w:type="dxa"/>
          </w:tcPr>
          <w:p w14:paraId="54A2B353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00C66D0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5751019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9B65D6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42A77D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14:paraId="370DFE8D" w14:textId="77777777" w:rsidTr="003609FA">
        <w:trPr>
          <w:jc w:val="center"/>
        </w:trPr>
        <w:tc>
          <w:tcPr>
            <w:tcW w:w="664" w:type="dxa"/>
          </w:tcPr>
          <w:p w14:paraId="708E806E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25E1F9D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693A8CF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063DB93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8F8422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6867CEDF" w14:textId="77777777" w:rsidTr="003609FA">
        <w:trPr>
          <w:jc w:val="center"/>
        </w:trPr>
        <w:tc>
          <w:tcPr>
            <w:tcW w:w="664" w:type="dxa"/>
          </w:tcPr>
          <w:p w14:paraId="2EEB25CA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0E15839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6A64E23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B47F71B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2DFA27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1B53CB41" w14:textId="77777777" w:rsidTr="003609FA">
        <w:trPr>
          <w:jc w:val="center"/>
        </w:trPr>
        <w:tc>
          <w:tcPr>
            <w:tcW w:w="664" w:type="dxa"/>
          </w:tcPr>
          <w:p w14:paraId="71782A95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2A0693B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595D711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0C7DC7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E609C2A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01DD87D9" w14:textId="77777777" w:rsidTr="003609FA">
        <w:trPr>
          <w:jc w:val="center"/>
        </w:trPr>
        <w:tc>
          <w:tcPr>
            <w:tcW w:w="664" w:type="dxa"/>
          </w:tcPr>
          <w:p w14:paraId="78A947D7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1135EB0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5C86695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B84543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E9EEC5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1C39F7FA" w14:textId="77777777" w:rsidTr="003609FA">
        <w:trPr>
          <w:jc w:val="center"/>
        </w:trPr>
        <w:tc>
          <w:tcPr>
            <w:tcW w:w="664" w:type="dxa"/>
          </w:tcPr>
          <w:p w14:paraId="2AB132D3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6AF79BD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3821CFF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0433CFD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2B8F27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14:paraId="3B50DEF1" w14:textId="77777777" w:rsidTr="003609FA">
        <w:trPr>
          <w:jc w:val="center"/>
        </w:trPr>
        <w:tc>
          <w:tcPr>
            <w:tcW w:w="664" w:type="dxa"/>
          </w:tcPr>
          <w:p w14:paraId="76EAEF42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2DE9B51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79D4B51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033A0E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7B163D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14:paraId="1B224129" w14:textId="77777777" w:rsidTr="003609FA">
        <w:trPr>
          <w:jc w:val="center"/>
        </w:trPr>
        <w:tc>
          <w:tcPr>
            <w:tcW w:w="664" w:type="dxa"/>
          </w:tcPr>
          <w:p w14:paraId="28858C3C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2661949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088F3B6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9E7B01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85C61D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14:paraId="17214176" w14:textId="77777777" w:rsidTr="003609FA">
        <w:trPr>
          <w:jc w:val="center"/>
        </w:trPr>
        <w:tc>
          <w:tcPr>
            <w:tcW w:w="664" w:type="dxa"/>
          </w:tcPr>
          <w:p w14:paraId="0C2A8363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55FF170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3622310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8BF545F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F14AC4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14:paraId="1031749F" w14:textId="77777777" w:rsidTr="003609FA">
        <w:trPr>
          <w:jc w:val="center"/>
        </w:trPr>
        <w:tc>
          <w:tcPr>
            <w:tcW w:w="664" w:type="dxa"/>
          </w:tcPr>
          <w:p w14:paraId="71D90B67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2E976FD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02A9997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F7048D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1A709D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B6039" w14:paraId="3F1C6332" w14:textId="77777777" w:rsidTr="003609FA">
        <w:trPr>
          <w:jc w:val="center"/>
        </w:trPr>
        <w:tc>
          <w:tcPr>
            <w:tcW w:w="664" w:type="dxa"/>
          </w:tcPr>
          <w:p w14:paraId="5453A05F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273C479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4E930E9F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AA4CE6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F8EA9FF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14:paraId="65A87B78" w14:textId="77777777" w:rsidTr="003609FA">
        <w:trPr>
          <w:jc w:val="center"/>
        </w:trPr>
        <w:tc>
          <w:tcPr>
            <w:tcW w:w="664" w:type="dxa"/>
          </w:tcPr>
          <w:p w14:paraId="3F163A8C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52D0EE5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3454658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4C7074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26E89C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14:paraId="1FED902A" w14:textId="77777777" w:rsidTr="003609FA">
        <w:trPr>
          <w:jc w:val="center"/>
        </w:trPr>
        <w:tc>
          <w:tcPr>
            <w:tcW w:w="664" w:type="dxa"/>
          </w:tcPr>
          <w:p w14:paraId="0B95A52F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06EEA67D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0C75B58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AC26ED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021E8D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14:paraId="44A4D0AB" w14:textId="77777777" w:rsidTr="003609FA">
        <w:trPr>
          <w:jc w:val="center"/>
        </w:trPr>
        <w:tc>
          <w:tcPr>
            <w:tcW w:w="664" w:type="dxa"/>
          </w:tcPr>
          <w:p w14:paraId="77C066DB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2B36EA5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74C85B4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562869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FD11F2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14:paraId="69F80CC6" w14:textId="77777777" w:rsidTr="003609FA">
        <w:trPr>
          <w:jc w:val="center"/>
        </w:trPr>
        <w:tc>
          <w:tcPr>
            <w:tcW w:w="664" w:type="dxa"/>
          </w:tcPr>
          <w:p w14:paraId="01E5FE47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6F58883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326E761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2B4D4C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E53A54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14:paraId="51AD6F40" w14:textId="77777777" w:rsidTr="003609FA">
        <w:trPr>
          <w:jc w:val="center"/>
        </w:trPr>
        <w:tc>
          <w:tcPr>
            <w:tcW w:w="664" w:type="dxa"/>
          </w:tcPr>
          <w:p w14:paraId="6C0EF77F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1539AEBD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60F135D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20AB674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AA4DC8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14:paraId="763F61D4" w14:textId="77777777" w:rsidTr="003609FA">
        <w:trPr>
          <w:jc w:val="center"/>
        </w:trPr>
        <w:tc>
          <w:tcPr>
            <w:tcW w:w="664" w:type="dxa"/>
          </w:tcPr>
          <w:p w14:paraId="0591D148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4616614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639E4AB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AA42BB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72EB76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14:paraId="67177F15" w14:textId="77777777" w:rsidTr="003609FA">
        <w:trPr>
          <w:jc w:val="center"/>
        </w:trPr>
        <w:tc>
          <w:tcPr>
            <w:tcW w:w="664" w:type="dxa"/>
          </w:tcPr>
          <w:p w14:paraId="7898F9AC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1FAF3ED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210A5B4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55B995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616787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03F33CC3" w14:textId="77777777" w:rsidTr="003609FA">
        <w:trPr>
          <w:jc w:val="center"/>
        </w:trPr>
        <w:tc>
          <w:tcPr>
            <w:tcW w:w="664" w:type="dxa"/>
          </w:tcPr>
          <w:p w14:paraId="0B734863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60ACA5D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5A6281C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0192E8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11B6B6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14:paraId="55E7713B" w14:textId="77777777" w:rsidTr="003609FA">
        <w:trPr>
          <w:jc w:val="center"/>
        </w:trPr>
        <w:tc>
          <w:tcPr>
            <w:tcW w:w="664" w:type="dxa"/>
          </w:tcPr>
          <w:p w14:paraId="256EB41F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2300D45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71DEE79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F6791D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352432B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52846008" w14:textId="77777777" w:rsidTr="003609FA">
        <w:trPr>
          <w:jc w:val="center"/>
        </w:trPr>
        <w:tc>
          <w:tcPr>
            <w:tcW w:w="664" w:type="dxa"/>
          </w:tcPr>
          <w:p w14:paraId="2AEFCF82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4CF8775B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7307C2AF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BC4B19B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3DE4ED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9380E49" w14:textId="77777777" w:rsidTr="003609FA">
        <w:trPr>
          <w:jc w:val="center"/>
        </w:trPr>
        <w:tc>
          <w:tcPr>
            <w:tcW w:w="664" w:type="dxa"/>
          </w:tcPr>
          <w:p w14:paraId="3B64F463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2B005FD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486AA2B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3DF0080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C703F4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7AED2E50" w14:textId="77777777" w:rsidTr="003609FA">
        <w:trPr>
          <w:jc w:val="center"/>
        </w:trPr>
        <w:tc>
          <w:tcPr>
            <w:tcW w:w="664" w:type="dxa"/>
          </w:tcPr>
          <w:p w14:paraId="3688E6A7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3D05703B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14AF5FED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6FFCE6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E9F28C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14:paraId="267D2ADF" w14:textId="77777777" w:rsidTr="003609FA">
        <w:trPr>
          <w:jc w:val="center"/>
        </w:trPr>
        <w:tc>
          <w:tcPr>
            <w:tcW w:w="664" w:type="dxa"/>
          </w:tcPr>
          <w:p w14:paraId="7816BE34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1B8BB69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59E7C53F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B86E34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70CA932D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2AE27ADD" w14:textId="77777777"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4D903F8F" w14:textId="77777777"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59FB8EA" wp14:editId="4B85AADF">
            <wp:extent cx="5779135" cy="2538095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E33188" w14:textId="77777777"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73F00D6A" w14:textId="77777777" w:rsidR="00AB6039" w:rsidRPr="0046676E" w:rsidRDefault="00AB6039" w:rsidP="00AB6039">
      <w:pPr>
        <w:rPr>
          <w:lang w:eastAsia="zh-CN"/>
        </w:rPr>
      </w:pPr>
    </w:p>
    <w:p w14:paraId="5B3F81A2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2E5D13DF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61F8F9E3" wp14:editId="2797613E">
            <wp:extent cx="5727700" cy="4542790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D01AB1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757A50F3" wp14:editId="70807AC7">
            <wp:extent cx="5779135" cy="2392045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9CD97C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19503414" w14:textId="77777777"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0" w:name="_Toc19866614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5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发票登记</w:t>
      </w:r>
      <w:bookmarkEnd w:id="70"/>
    </w:p>
    <w:p w14:paraId="34EAA86D" w14:textId="77777777"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294C2A2D" w14:textId="77777777" w:rsidR="00AB6039" w:rsidRDefault="00AB6039" w:rsidP="00AB6039">
      <w:pPr>
        <w:spacing w:line="360" w:lineRule="auto"/>
        <w:rPr>
          <w:noProof/>
          <w:lang w:eastAsia="zh-CN"/>
        </w:rPr>
      </w:pPr>
    </w:p>
    <w:p w14:paraId="69FACC3F" w14:textId="77777777"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14:paraId="0475BA35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557A8D2A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59865CE6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12A6B8D4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210D4541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152696D9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14:paraId="6AB40DFD" w14:textId="77777777" w:rsidTr="003609FA">
        <w:trPr>
          <w:jc w:val="center"/>
        </w:trPr>
        <w:tc>
          <w:tcPr>
            <w:tcW w:w="664" w:type="dxa"/>
          </w:tcPr>
          <w:p w14:paraId="33753FA6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3417863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0584CDB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2D3AD6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DAF574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14:paraId="66A14DEA" w14:textId="77777777" w:rsidTr="003609FA">
        <w:trPr>
          <w:jc w:val="center"/>
        </w:trPr>
        <w:tc>
          <w:tcPr>
            <w:tcW w:w="664" w:type="dxa"/>
          </w:tcPr>
          <w:p w14:paraId="1889A2E4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733AC19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3021C9F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B4E22B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F965E0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14:paraId="3A96B50F" w14:textId="77777777" w:rsidTr="003609FA">
        <w:trPr>
          <w:jc w:val="center"/>
        </w:trPr>
        <w:tc>
          <w:tcPr>
            <w:tcW w:w="664" w:type="dxa"/>
          </w:tcPr>
          <w:p w14:paraId="5536E605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362329C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7E05A61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39C14CB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7A907A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1666D9BB" w14:textId="77777777" w:rsidTr="003609FA">
        <w:trPr>
          <w:jc w:val="center"/>
        </w:trPr>
        <w:tc>
          <w:tcPr>
            <w:tcW w:w="664" w:type="dxa"/>
          </w:tcPr>
          <w:p w14:paraId="42ACC6CF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7953BC2D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1C67076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793DA6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E2E6F0B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6085F3AE" w14:textId="77777777" w:rsidTr="003609FA">
        <w:trPr>
          <w:jc w:val="center"/>
        </w:trPr>
        <w:tc>
          <w:tcPr>
            <w:tcW w:w="664" w:type="dxa"/>
          </w:tcPr>
          <w:p w14:paraId="02BBA185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733022D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18B55C7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0A8067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90BB0AF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07D9D9ED" w14:textId="77777777" w:rsidTr="003609FA">
        <w:trPr>
          <w:jc w:val="center"/>
        </w:trPr>
        <w:tc>
          <w:tcPr>
            <w:tcW w:w="664" w:type="dxa"/>
          </w:tcPr>
          <w:p w14:paraId="0DE231CE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399D6C4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674F9B5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40801C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238CB3D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68567BC5" w14:textId="77777777" w:rsidTr="003609FA">
        <w:trPr>
          <w:jc w:val="center"/>
        </w:trPr>
        <w:tc>
          <w:tcPr>
            <w:tcW w:w="664" w:type="dxa"/>
          </w:tcPr>
          <w:p w14:paraId="4B8A08D4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09817B8B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476D44C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5F3A85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F8DA74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14:paraId="3583FBBC" w14:textId="77777777" w:rsidTr="003609FA">
        <w:trPr>
          <w:jc w:val="center"/>
        </w:trPr>
        <w:tc>
          <w:tcPr>
            <w:tcW w:w="664" w:type="dxa"/>
          </w:tcPr>
          <w:p w14:paraId="58D72AE1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5194CC4F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546ED2FB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AA0D0AF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67299D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14:paraId="28EED4F2" w14:textId="77777777" w:rsidTr="003609FA">
        <w:trPr>
          <w:jc w:val="center"/>
        </w:trPr>
        <w:tc>
          <w:tcPr>
            <w:tcW w:w="664" w:type="dxa"/>
          </w:tcPr>
          <w:p w14:paraId="235D2B19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484B22B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057FAF0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E69A21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57D09D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14:paraId="02877A61" w14:textId="77777777" w:rsidTr="003609FA">
        <w:trPr>
          <w:jc w:val="center"/>
        </w:trPr>
        <w:tc>
          <w:tcPr>
            <w:tcW w:w="664" w:type="dxa"/>
          </w:tcPr>
          <w:p w14:paraId="6D6C13F7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6646D29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46096EAD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2E7C6CD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0C28C2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14:paraId="6AC30C38" w14:textId="77777777" w:rsidTr="003609FA">
        <w:trPr>
          <w:jc w:val="center"/>
        </w:trPr>
        <w:tc>
          <w:tcPr>
            <w:tcW w:w="664" w:type="dxa"/>
          </w:tcPr>
          <w:p w14:paraId="226E9649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0788271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0D50938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73819F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E4867CD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B6039" w14:paraId="1F2CA99C" w14:textId="77777777" w:rsidTr="003609FA">
        <w:trPr>
          <w:jc w:val="center"/>
        </w:trPr>
        <w:tc>
          <w:tcPr>
            <w:tcW w:w="664" w:type="dxa"/>
          </w:tcPr>
          <w:p w14:paraId="57B8BE26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656390AB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37B1DA4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D1057D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706E93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14:paraId="6516216E" w14:textId="77777777" w:rsidTr="003609FA">
        <w:trPr>
          <w:jc w:val="center"/>
        </w:trPr>
        <w:tc>
          <w:tcPr>
            <w:tcW w:w="664" w:type="dxa"/>
          </w:tcPr>
          <w:p w14:paraId="0F7390FA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5F8D8F5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54C142F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531E9D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6E4081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14:paraId="513D4ABC" w14:textId="77777777" w:rsidTr="003609FA">
        <w:trPr>
          <w:jc w:val="center"/>
        </w:trPr>
        <w:tc>
          <w:tcPr>
            <w:tcW w:w="664" w:type="dxa"/>
          </w:tcPr>
          <w:p w14:paraId="1D0D6E14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2744A51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0F7D790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B990B6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9579D6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14:paraId="25F4D178" w14:textId="77777777" w:rsidTr="003609FA">
        <w:trPr>
          <w:jc w:val="center"/>
        </w:trPr>
        <w:tc>
          <w:tcPr>
            <w:tcW w:w="664" w:type="dxa"/>
          </w:tcPr>
          <w:p w14:paraId="3768E67D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4E5F1B3B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31A48DC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0DF37D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E6D662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14:paraId="09EEB653" w14:textId="77777777" w:rsidTr="003609FA">
        <w:trPr>
          <w:jc w:val="center"/>
        </w:trPr>
        <w:tc>
          <w:tcPr>
            <w:tcW w:w="664" w:type="dxa"/>
          </w:tcPr>
          <w:p w14:paraId="3C14A044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7E5528F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24118AE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009E36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664F3E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14:paraId="075B83A2" w14:textId="77777777" w:rsidTr="003609FA">
        <w:trPr>
          <w:jc w:val="center"/>
        </w:trPr>
        <w:tc>
          <w:tcPr>
            <w:tcW w:w="664" w:type="dxa"/>
          </w:tcPr>
          <w:p w14:paraId="25D53EDC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00D933F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27AAA35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5848B43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83794F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14:paraId="575A0180" w14:textId="77777777" w:rsidTr="003609FA">
        <w:trPr>
          <w:jc w:val="center"/>
        </w:trPr>
        <w:tc>
          <w:tcPr>
            <w:tcW w:w="664" w:type="dxa"/>
          </w:tcPr>
          <w:p w14:paraId="5CD58989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070A22A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2ADFA73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11E1D2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B5141E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14:paraId="23B83163" w14:textId="77777777" w:rsidTr="003609FA">
        <w:trPr>
          <w:jc w:val="center"/>
        </w:trPr>
        <w:tc>
          <w:tcPr>
            <w:tcW w:w="664" w:type="dxa"/>
          </w:tcPr>
          <w:p w14:paraId="32F86963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7EEFC54A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4F70AF4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101195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235598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19755B10" w14:textId="77777777" w:rsidTr="003609FA">
        <w:trPr>
          <w:jc w:val="center"/>
        </w:trPr>
        <w:tc>
          <w:tcPr>
            <w:tcW w:w="664" w:type="dxa"/>
          </w:tcPr>
          <w:p w14:paraId="6C4B7648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2605A7C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4201A43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40539DA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7894DAA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14:paraId="78A5B0FE" w14:textId="77777777" w:rsidTr="003609FA">
        <w:trPr>
          <w:jc w:val="center"/>
        </w:trPr>
        <w:tc>
          <w:tcPr>
            <w:tcW w:w="664" w:type="dxa"/>
          </w:tcPr>
          <w:p w14:paraId="4633224B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32B77AE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43F2B9B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1CBC4D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14AAB9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F2FF22F" w14:textId="77777777" w:rsidTr="003609FA">
        <w:trPr>
          <w:jc w:val="center"/>
        </w:trPr>
        <w:tc>
          <w:tcPr>
            <w:tcW w:w="664" w:type="dxa"/>
          </w:tcPr>
          <w:p w14:paraId="07840B1F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6FAB47B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18EA9B0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B4974AA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C0D8EE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2A7C75A" w14:textId="77777777" w:rsidTr="003609FA">
        <w:trPr>
          <w:jc w:val="center"/>
        </w:trPr>
        <w:tc>
          <w:tcPr>
            <w:tcW w:w="664" w:type="dxa"/>
          </w:tcPr>
          <w:p w14:paraId="2D6ACCBE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753D5C6D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4E0FC5C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E23004A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FCEFC0A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427ED6C0" w14:textId="77777777" w:rsidTr="003609FA">
        <w:trPr>
          <w:jc w:val="center"/>
        </w:trPr>
        <w:tc>
          <w:tcPr>
            <w:tcW w:w="664" w:type="dxa"/>
          </w:tcPr>
          <w:p w14:paraId="6997989E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77C6C5D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1FA04D7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3C8234B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FFEF16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14:paraId="764705FD" w14:textId="77777777" w:rsidTr="003609FA">
        <w:trPr>
          <w:jc w:val="center"/>
        </w:trPr>
        <w:tc>
          <w:tcPr>
            <w:tcW w:w="664" w:type="dxa"/>
          </w:tcPr>
          <w:p w14:paraId="17016CA7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2CB2018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43F1A77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8B2004F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4FC2912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1DBDBB0A" w14:textId="77777777"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12BD397D" w14:textId="77777777"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BF311EB" wp14:editId="07030DF6">
            <wp:extent cx="5779135" cy="2538095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533580" w14:textId="77777777"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13380EC0" w14:textId="77777777" w:rsidR="00AB6039" w:rsidRPr="0046676E" w:rsidRDefault="00AB6039" w:rsidP="00AB6039">
      <w:pPr>
        <w:rPr>
          <w:lang w:eastAsia="zh-CN"/>
        </w:rPr>
      </w:pPr>
    </w:p>
    <w:p w14:paraId="689A8569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0AFCF50E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1B3B4294" wp14:editId="4B75E1AF">
            <wp:extent cx="5727700" cy="4542790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51D2F5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045FE014" wp14:editId="6D240926">
            <wp:extent cx="5779135" cy="2392045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16D5AC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3A100B11" w14:textId="77777777"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1" w:name="_Toc19866615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6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发货明细</w:t>
      </w:r>
      <w:bookmarkEnd w:id="71"/>
    </w:p>
    <w:p w14:paraId="14854E04" w14:textId="77777777"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590EA3D4" w14:textId="77777777" w:rsidR="00AB6039" w:rsidRDefault="00AB6039" w:rsidP="00AB6039">
      <w:pPr>
        <w:spacing w:line="360" w:lineRule="auto"/>
        <w:rPr>
          <w:noProof/>
          <w:lang w:eastAsia="zh-CN"/>
        </w:rPr>
      </w:pPr>
    </w:p>
    <w:p w14:paraId="21AFD495" w14:textId="77777777"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14:paraId="46271802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717B266D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1C7E1CAF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2D1F2D6F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201EB638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55415357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14:paraId="09058957" w14:textId="77777777" w:rsidTr="003609FA">
        <w:trPr>
          <w:jc w:val="center"/>
        </w:trPr>
        <w:tc>
          <w:tcPr>
            <w:tcW w:w="664" w:type="dxa"/>
          </w:tcPr>
          <w:p w14:paraId="64D0D1AD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3A08C89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7E04348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25FF98F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6F5A69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14:paraId="78DD4B03" w14:textId="77777777" w:rsidTr="003609FA">
        <w:trPr>
          <w:jc w:val="center"/>
        </w:trPr>
        <w:tc>
          <w:tcPr>
            <w:tcW w:w="664" w:type="dxa"/>
          </w:tcPr>
          <w:p w14:paraId="347290D8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2A2B77D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60A0ACD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F12E5F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30CB08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14:paraId="3FEA61A0" w14:textId="77777777" w:rsidTr="003609FA">
        <w:trPr>
          <w:jc w:val="center"/>
        </w:trPr>
        <w:tc>
          <w:tcPr>
            <w:tcW w:w="664" w:type="dxa"/>
          </w:tcPr>
          <w:p w14:paraId="5C93AAB9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2809662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0B9FE18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0F9C7E5F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1A8B31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172D8D9E" w14:textId="77777777" w:rsidTr="003609FA">
        <w:trPr>
          <w:jc w:val="center"/>
        </w:trPr>
        <w:tc>
          <w:tcPr>
            <w:tcW w:w="664" w:type="dxa"/>
          </w:tcPr>
          <w:p w14:paraId="1DB017C9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078D451A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51A0AA1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BA9542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A0E06F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0056C5AE" w14:textId="77777777" w:rsidTr="003609FA">
        <w:trPr>
          <w:jc w:val="center"/>
        </w:trPr>
        <w:tc>
          <w:tcPr>
            <w:tcW w:w="664" w:type="dxa"/>
          </w:tcPr>
          <w:p w14:paraId="499EAB1C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67171A4D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7C58E09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8AD4B9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B3A8D9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67580A2" w14:textId="77777777" w:rsidTr="003609FA">
        <w:trPr>
          <w:jc w:val="center"/>
        </w:trPr>
        <w:tc>
          <w:tcPr>
            <w:tcW w:w="664" w:type="dxa"/>
          </w:tcPr>
          <w:p w14:paraId="1BEA664D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0A63536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1F830D2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19B70C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3412D5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4C40283" w14:textId="77777777" w:rsidTr="003609FA">
        <w:trPr>
          <w:jc w:val="center"/>
        </w:trPr>
        <w:tc>
          <w:tcPr>
            <w:tcW w:w="664" w:type="dxa"/>
          </w:tcPr>
          <w:p w14:paraId="54D488DD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7893611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4900DB9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0F606A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96A0EB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14:paraId="3E4C8E57" w14:textId="77777777" w:rsidTr="003609FA">
        <w:trPr>
          <w:jc w:val="center"/>
        </w:trPr>
        <w:tc>
          <w:tcPr>
            <w:tcW w:w="664" w:type="dxa"/>
          </w:tcPr>
          <w:p w14:paraId="5EA1289D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67A004BF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00E2FAF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EC1A41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5C0536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14:paraId="4C849105" w14:textId="77777777" w:rsidTr="003609FA">
        <w:trPr>
          <w:jc w:val="center"/>
        </w:trPr>
        <w:tc>
          <w:tcPr>
            <w:tcW w:w="664" w:type="dxa"/>
          </w:tcPr>
          <w:p w14:paraId="19FD81BA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2D667DC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4FF3565D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545144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62820F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14:paraId="58D743E2" w14:textId="77777777" w:rsidTr="003609FA">
        <w:trPr>
          <w:jc w:val="center"/>
        </w:trPr>
        <w:tc>
          <w:tcPr>
            <w:tcW w:w="664" w:type="dxa"/>
          </w:tcPr>
          <w:p w14:paraId="14BC53FF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17EF15B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4A1FAF5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C95A0F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34D558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14:paraId="56640C2E" w14:textId="77777777" w:rsidTr="003609FA">
        <w:trPr>
          <w:jc w:val="center"/>
        </w:trPr>
        <w:tc>
          <w:tcPr>
            <w:tcW w:w="664" w:type="dxa"/>
          </w:tcPr>
          <w:p w14:paraId="55540A25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14160D8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2D10BC1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60CC15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261A0D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B6039" w14:paraId="7E103B07" w14:textId="77777777" w:rsidTr="003609FA">
        <w:trPr>
          <w:jc w:val="center"/>
        </w:trPr>
        <w:tc>
          <w:tcPr>
            <w:tcW w:w="664" w:type="dxa"/>
          </w:tcPr>
          <w:p w14:paraId="573423C4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064CF4F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515F5F2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2D1714B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7F4313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14:paraId="7A88EEF7" w14:textId="77777777" w:rsidTr="003609FA">
        <w:trPr>
          <w:jc w:val="center"/>
        </w:trPr>
        <w:tc>
          <w:tcPr>
            <w:tcW w:w="664" w:type="dxa"/>
          </w:tcPr>
          <w:p w14:paraId="4FB58303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016FF38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3EDDD83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FBD420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A99D4E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14:paraId="60368389" w14:textId="77777777" w:rsidTr="003609FA">
        <w:trPr>
          <w:jc w:val="center"/>
        </w:trPr>
        <w:tc>
          <w:tcPr>
            <w:tcW w:w="664" w:type="dxa"/>
          </w:tcPr>
          <w:p w14:paraId="72446626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450FB9B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0754695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C59E98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05FA48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14:paraId="47D3F382" w14:textId="77777777" w:rsidTr="003609FA">
        <w:trPr>
          <w:jc w:val="center"/>
        </w:trPr>
        <w:tc>
          <w:tcPr>
            <w:tcW w:w="664" w:type="dxa"/>
          </w:tcPr>
          <w:p w14:paraId="26611216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74FF9E5F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0D6B8E3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23A7BA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8A6F36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14:paraId="21827BB8" w14:textId="77777777" w:rsidTr="003609FA">
        <w:trPr>
          <w:jc w:val="center"/>
        </w:trPr>
        <w:tc>
          <w:tcPr>
            <w:tcW w:w="664" w:type="dxa"/>
          </w:tcPr>
          <w:p w14:paraId="29319433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6E0F376D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58CE34B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9C8AAA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24739D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14:paraId="31957ACE" w14:textId="77777777" w:rsidTr="003609FA">
        <w:trPr>
          <w:jc w:val="center"/>
        </w:trPr>
        <w:tc>
          <w:tcPr>
            <w:tcW w:w="664" w:type="dxa"/>
          </w:tcPr>
          <w:p w14:paraId="25D1056E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5ECA20A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0B53A2C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229771C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6F574FB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14:paraId="26A7496B" w14:textId="77777777" w:rsidTr="003609FA">
        <w:trPr>
          <w:jc w:val="center"/>
        </w:trPr>
        <w:tc>
          <w:tcPr>
            <w:tcW w:w="664" w:type="dxa"/>
          </w:tcPr>
          <w:p w14:paraId="4E94FE76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44F2D59A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32F93B8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E6D87E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B047FCA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14:paraId="225AC1F4" w14:textId="77777777" w:rsidTr="003609FA">
        <w:trPr>
          <w:jc w:val="center"/>
        </w:trPr>
        <w:tc>
          <w:tcPr>
            <w:tcW w:w="664" w:type="dxa"/>
          </w:tcPr>
          <w:p w14:paraId="7AB84A09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0AFD360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2F0D8C3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5C9219A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01AE1F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1F8148D1" w14:textId="77777777" w:rsidTr="003609FA">
        <w:trPr>
          <w:jc w:val="center"/>
        </w:trPr>
        <w:tc>
          <w:tcPr>
            <w:tcW w:w="664" w:type="dxa"/>
          </w:tcPr>
          <w:p w14:paraId="0ECF7A99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489EEFF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14697D6D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DFD812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14FDA9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14:paraId="484DE771" w14:textId="77777777" w:rsidTr="003609FA">
        <w:trPr>
          <w:jc w:val="center"/>
        </w:trPr>
        <w:tc>
          <w:tcPr>
            <w:tcW w:w="664" w:type="dxa"/>
          </w:tcPr>
          <w:p w14:paraId="3DD346E1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6D52EE1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2185E09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8051BA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701BA1D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77CC9A52" w14:textId="77777777" w:rsidTr="003609FA">
        <w:trPr>
          <w:jc w:val="center"/>
        </w:trPr>
        <w:tc>
          <w:tcPr>
            <w:tcW w:w="664" w:type="dxa"/>
          </w:tcPr>
          <w:p w14:paraId="6FB4AC05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0138311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63BFB07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BE0D9A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C0A077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292409A5" w14:textId="77777777" w:rsidTr="003609FA">
        <w:trPr>
          <w:jc w:val="center"/>
        </w:trPr>
        <w:tc>
          <w:tcPr>
            <w:tcW w:w="664" w:type="dxa"/>
          </w:tcPr>
          <w:p w14:paraId="7F4929EE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34DA904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3FDD3D7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258C0A5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875C57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10D2A17" w14:textId="77777777" w:rsidTr="003609FA">
        <w:trPr>
          <w:jc w:val="center"/>
        </w:trPr>
        <w:tc>
          <w:tcPr>
            <w:tcW w:w="664" w:type="dxa"/>
          </w:tcPr>
          <w:p w14:paraId="6692BC02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264373F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04C593E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AC769A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F2CB44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14:paraId="29F4866D" w14:textId="77777777" w:rsidTr="003609FA">
        <w:trPr>
          <w:jc w:val="center"/>
        </w:trPr>
        <w:tc>
          <w:tcPr>
            <w:tcW w:w="664" w:type="dxa"/>
          </w:tcPr>
          <w:p w14:paraId="61147877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695E4B5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617D27D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96E37C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345E8A8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24D5DE56" w14:textId="77777777"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3BBF61CF" w14:textId="77777777"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1A7FE540" wp14:editId="378A9833">
            <wp:extent cx="5779135" cy="2538095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181080" w14:textId="77777777"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0E3DD139" w14:textId="77777777" w:rsidR="00AB6039" w:rsidRPr="0046676E" w:rsidRDefault="00AB6039" w:rsidP="00AB6039">
      <w:pPr>
        <w:rPr>
          <w:lang w:eastAsia="zh-CN"/>
        </w:rPr>
      </w:pPr>
    </w:p>
    <w:p w14:paraId="74903F8F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5CE35891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5AFDAF19" wp14:editId="5133325D">
            <wp:extent cx="5727700" cy="4542790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C9AA30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34200349" wp14:editId="4B2AD7C4">
            <wp:extent cx="5779135" cy="2392045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92C26A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18392138" w14:textId="77777777"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2" w:name="_Toc19866616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7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订单发货</w:t>
      </w:r>
      <w:bookmarkEnd w:id="72"/>
    </w:p>
    <w:p w14:paraId="62BC2A79" w14:textId="77777777"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67B64895" w14:textId="77777777" w:rsidR="00AB6039" w:rsidRDefault="00AB6039" w:rsidP="00AB6039">
      <w:pPr>
        <w:spacing w:line="360" w:lineRule="auto"/>
        <w:rPr>
          <w:noProof/>
          <w:lang w:eastAsia="zh-CN"/>
        </w:rPr>
      </w:pPr>
    </w:p>
    <w:p w14:paraId="570B7A28" w14:textId="77777777"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B6039" w14:paraId="63C67811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6E5A3E4C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1714EDC9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18F2FB62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3CA29D64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457CE769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14:paraId="4F490E79" w14:textId="77777777" w:rsidTr="003609FA">
        <w:trPr>
          <w:jc w:val="center"/>
        </w:trPr>
        <w:tc>
          <w:tcPr>
            <w:tcW w:w="664" w:type="dxa"/>
          </w:tcPr>
          <w:p w14:paraId="4FF9049C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1F32A5BF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750D586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C04E38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299547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14:paraId="0F48B014" w14:textId="77777777" w:rsidTr="003609FA">
        <w:trPr>
          <w:jc w:val="center"/>
        </w:trPr>
        <w:tc>
          <w:tcPr>
            <w:tcW w:w="664" w:type="dxa"/>
          </w:tcPr>
          <w:p w14:paraId="40BD243B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3323C7F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7EBB5B7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4B002E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F6C0D5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14:paraId="42C9E80D" w14:textId="77777777" w:rsidTr="003609FA">
        <w:trPr>
          <w:jc w:val="center"/>
        </w:trPr>
        <w:tc>
          <w:tcPr>
            <w:tcW w:w="664" w:type="dxa"/>
          </w:tcPr>
          <w:p w14:paraId="7297B133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4075EBB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06E16F0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116D305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4E365E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594FED85" w14:textId="77777777" w:rsidTr="003609FA">
        <w:trPr>
          <w:jc w:val="center"/>
        </w:trPr>
        <w:tc>
          <w:tcPr>
            <w:tcW w:w="664" w:type="dxa"/>
          </w:tcPr>
          <w:p w14:paraId="56D801FA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37D0CA0F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5FE46D0D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938702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53264BF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4A6EB57C" w14:textId="77777777" w:rsidTr="003609FA">
        <w:trPr>
          <w:jc w:val="center"/>
        </w:trPr>
        <w:tc>
          <w:tcPr>
            <w:tcW w:w="664" w:type="dxa"/>
          </w:tcPr>
          <w:p w14:paraId="6A57E400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48D2C84A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595A952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317C91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28A306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7F2A8456" w14:textId="77777777" w:rsidTr="003609FA">
        <w:trPr>
          <w:jc w:val="center"/>
        </w:trPr>
        <w:tc>
          <w:tcPr>
            <w:tcW w:w="664" w:type="dxa"/>
          </w:tcPr>
          <w:p w14:paraId="14352207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5567211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706C375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2938D8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1A918D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1AE33428" w14:textId="77777777" w:rsidTr="003609FA">
        <w:trPr>
          <w:jc w:val="center"/>
        </w:trPr>
        <w:tc>
          <w:tcPr>
            <w:tcW w:w="664" w:type="dxa"/>
          </w:tcPr>
          <w:p w14:paraId="1D23C9CF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0101D9B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3F09772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92CE5D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A794F4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14:paraId="694C3523" w14:textId="77777777" w:rsidTr="003609FA">
        <w:trPr>
          <w:jc w:val="center"/>
        </w:trPr>
        <w:tc>
          <w:tcPr>
            <w:tcW w:w="664" w:type="dxa"/>
          </w:tcPr>
          <w:p w14:paraId="1954A299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5EEE86A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7FB14C1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FC05BB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18AEA5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14:paraId="3141E4F1" w14:textId="77777777" w:rsidTr="003609FA">
        <w:trPr>
          <w:jc w:val="center"/>
        </w:trPr>
        <w:tc>
          <w:tcPr>
            <w:tcW w:w="664" w:type="dxa"/>
          </w:tcPr>
          <w:p w14:paraId="2B9F6864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1D7494A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1C7799B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350F38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39B20B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14:paraId="57A9D3C4" w14:textId="77777777" w:rsidTr="003609FA">
        <w:trPr>
          <w:jc w:val="center"/>
        </w:trPr>
        <w:tc>
          <w:tcPr>
            <w:tcW w:w="664" w:type="dxa"/>
          </w:tcPr>
          <w:p w14:paraId="47F8C5B2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2DC516D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7D09A2B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5B3852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307A74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14:paraId="708A4720" w14:textId="77777777" w:rsidTr="003609FA">
        <w:trPr>
          <w:jc w:val="center"/>
        </w:trPr>
        <w:tc>
          <w:tcPr>
            <w:tcW w:w="664" w:type="dxa"/>
          </w:tcPr>
          <w:p w14:paraId="292DF926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63BBE35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3A0D9E2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77A242D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3CAA78A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B6039" w14:paraId="1214E744" w14:textId="77777777" w:rsidTr="003609FA">
        <w:trPr>
          <w:jc w:val="center"/>
        </w:trPr>
        <w:tc>
          <w:tcPr>
            <w:tcW w:w="664" w:type="dxa"/>
          </w:tcPr>
          <w:p w14:paraId="03D78958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7EBCAC0A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2720E8E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492D34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FC05F4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14:paraId="40595664" w14:textId="77777777" w:rsidTr="003609FA">
        <w:trPr>
          <w:jc w:val="center"/>
        </w:trPr>
        <w:tc>
          <w:tcPr>
            <w:tcW w:w="664" w:type="dxa"/>
          </w:tcPr>
          <w:p w14:paraId="46F8CA89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517EB16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046888C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953CAE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E9CCC6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14:paraId="10311D55" w14:textId="77777777" w:rsidTr="003609FA">
        <w:trPr>
          <w:jc w:val="center"/>
        </w:trPr>
        <w:tc>
          <w:tcPr>
            <w:tcW w:w="664" w:type="dxa"/>
          </w:tcPr>
          <w:p w14:paraId="3E541A29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3B7C7CF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31D238E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8DD48A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C39605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14:paraId="2B01A7F3" w14:textId="77777777" w:rsidTr="003609FA">
        <w:trPr>
          <w:jc w:val="center"/>
        </w:trPr>
        <w:tc>
          <w:tcPr>
            <w:tcW w:w="664" w:type="dxa"/>
          </w:tcPr>
          <w:p w14:paraId="473EFCCD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567523C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66EA8B4B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EEE9BB4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2D831F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14:paraId="62356B3E" w14:textId="77777777" w:rsidTr="003609FA">
        <w:trPr>
          <w:jc w:val="center"/>
        </w:trPr>
        <w:tc>
          <w:tcPr>
            <w:tcW w:w="664" w:type="dxa"/>
          </w:tcPr>
          <w:p w14:paraId="7994D93C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5E5EC95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755EA98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B999BB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EF7C45F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14:paraId="78C7EED7" w14:textId="77777777" w:rsidTr="003609FA">
        <w:trPr>
          <w:jc w:val="center"/>
        </w:trPr>
        <w:tc>
          <w:tcPr>
            <w:tcW w:w="664" w:type="dxa"/>
          </w:tcPr>
          <w:p w14:paraId="36601798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1F75F58B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0B59886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04D18B2B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5D49E40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14:paraId="585F81D3" w14:textId="77777777" w:rsidTr="003609FA">
        <w:trPr>
          <w:jc w:val="center"/>
        </w:trPr>
        <w:tc>
          <w:tcPr>
            <w:tcW w:w="664" w:type="dxa"/>
          </w:tcPr>
          <w:p w14:paraId="29229608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2EE2885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4395973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CD6435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2E222D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14:paraId="253E5FFB" w14:textId="77777777" w:rsidTr="003609FA">
        <w:trPr>
          <w:jc w:val="center"/>
        </w:trPr>
        <w:tc>
          <w:tcPr>
            <w:tcW w:w="664" w:type="dxa"/>
          </w:tcPr>
          <w:p w14:paraId="63044ED2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3750BFF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2FE0E28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15F750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618ECBA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8B02353" w14:textId="77777777" w:rsidTr="003609FA">
        <w:trPr>
          <w:jc w:val="center"/>
        </w:trPr>
        <w:tc>
          <w:tcPr>
            <w:tcW w:w="664" w:type="dxa"/>
          </w:tcPr>
          <w:p w14:paraId="64F4F3CD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2439F496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5E68F4A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B7ECCE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A8703F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14:paraId="1626EAE3" w14:textId="77777777" w:rsidTr="003609FA">
        <w:trPr>
          <w:jc w:val="center"/>
        </w:trPr>
        <w:tc>
          <w:tcPr>
            <w:tcW w:w="664" w:type="dxa"/>
          </w:tcPr>
          <w:p w14:paraId="58480603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5E1B794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5F0890FA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6AEAE25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65BADC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4FCB4A85" w14:textId="77777777" w:rsidTr="003609FA">
        <w:trPr>
          <w:jc w:val="center"/>
        </w:trPr>
        <w:tc>
          <w:tcPr>
            <w:tcW w:w="664" w:type="dxa"/>
          </w:tcPr>
          <w:p w14:paraId="6E0DCB65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2240E61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2EC7D8B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3D1046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4A38252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09BB9596" w14:textId="77777777" w:rsidTr="003609FA">
        <w:trPr>
          <w:jc w:val="center"/>
        </w:trPr>
        <w:tc>
          <w:tcPr>
            <w:tcW w:w="664" w:type="dxa"/>
          </w:tcPr>
          <w:p w14:paraId="44F6BC23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489C732A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34FAF40A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1A70FF0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BF539E9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14:paraId="3053AF63" w14:textId="77777777" w:rsidTr="003609FA">
        <w:trPr>
          <w:jc w:val="center"/>
        </w:trPr>
        <w:tc>
          <w:tcPr>
            <w:tcW w:w="664" w:type="dxa"/>
          </w:tcPr>
          <w:p w14:paraId="7C664B5E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7B6657F8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2049CAFE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9FD3C8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307E11C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14:paraId="5C2A64B6" w14:textId="77777777" w:rsidTr="003609FA">
        <w:trPr>
          <w:jc w:val="center"/>
        </w:trPr>
        <w:tc>
          <w:tcPr>
            <w:tcW w:w="664" w:type="dxa"/>
          </w:tcPr>
          <w:p w14:paraId="157C35FE" w14:textId="77777777" w:rsidR="00AB6039" w:rsidRPr="00987BEC" w:rsidRDefault="00AB6039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5930209F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26605B51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99BE6F3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4CF7DEC7" w14:textId="77777777" w:rsidR="00AB6039" w:rsidRPr="00987BEC" w:rsidRDefault="00AB6039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616693F3" w14:textId="77777777"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3746B874" w14:textId="77777777"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5A468A6" wp14:editId="4F4F781A">
            <wp:extent cx="5779135" cy="2538095"/>
            <wp:effectExtent l="0" t="0" r="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1F188D" w14:textId="77777777"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56FDADF7" w14:textId="77777777" w:rsidR="00AB6039" w:rsidRPr="0046676E" w:rsidRDefault="00AB6039" w:rsidP="00AB6039">
      <w:pPr>
        <w:rPr>
          <w:lang w:eastAsia="zh-CN"/>
        </w:rPr>
      </w:pPr>
    </w:p>
    <w:p w14:paraId="5D07C747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0E74D3E0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36BF6872" wp14:editId="68169F93">
            <wp:extent cx="5727700" cy="4542790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F0ED20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46F4B327" wp14:editId="3489B676">
            <wp:extent cx="5779135" cy="2392045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C5B9AB" w14:textId="77777777"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3F70B52E" w14:textId="77777777" w:rsidR="00AA27F5" w:rsidRPr="00D00304" w:rsidRDefault="00AA27F5" w:rsidP="00AA27F5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3" w:name="_Toc19866617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8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汇款明细</w:t>
      </w:r>
      <w:bookmarkEnd w:id="73"/>
    </w:p>
    <w:p w14:paraId="61E37A4E" w14:textId="77777777" w:rsidR="00AA27F5" w:rsidRPr="00587075" w:rsidRDefault="00AA27F5" w:rsidP="00AA27F5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6ED7DEF2" w14:textId="77777777" w:rsidR="00AA27F5" w:rsidRDefault="00AA27F5" w:rsidP="00AA27F5">
      <w:pPr>
        <w:spacing w:line="360" w:lineRule="auto"/>
        <w:rPr>
          <w:noProof/>
          <w:lang w:eastAsia="zh-CN"/>
        </w:rPr>
      </w:pPr>
    </w:p>
    <w:p w14:paraId="6A90D73B" w14:textId="77777777" w:rsidR="00AA27F5" w:rsidRPr="0058707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A27F5" w14:paraId="7BC16128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519DF33C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338927DA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2FCAB4FB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0E8DD269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71CDB5B9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A27F5" w14:paraId="4AD6B5A1" w14:textId="77777777" w:rsidTr="003609FA">
        <w:trPr>
          <w:jc w:val="center"/>
        </w:trPr>
        <w:tc>
          <w:tcPr>
            <w:tcW w:w="664" w:type="dxa"/>
          </w:tcPr>
          <w:p w14:paraId="44B92B8D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0EC888FB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3E3BC6F9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64D045E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3AD4FAF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A27F5" w14:paraId="56EC65FF" w14:textId="77777777" w:rsidTr="003609FA">
        <w:trPr>
          <w:jc w:val="center"/>
        </w:trPr>
        <w:tc>
          <w:tcPr>
            <w:tcW w:w="664" w:type="dxa"/>
          </w:tcPr>
          <w:p w14:paraId="2A02BF26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466BF097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35F9BE40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9047E95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C78F218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A27F5" w14:paraId="529DD5AC" w14:textId="77777777" w:rsidTr="003609FA">
        <w:trPr>
          <w:jc w:val="center"/>
        </w:trPr>
        <w:tc>
          <w:tcPr>
            <w:tcW w:w="664" w:type="dxa"/>
          </w:tcPr>
          <w:p w14:paraId="4611DB53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3617EA60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4E873BF1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351368F0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4AD979A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222F86BD" w14:textId="77777777" w:rsidTr="003609FA">
        <w:trPr>
          <w:jc w:val="center"/>
        </w:trPr>
        <w:tc>
          <w:tcPr>
            <w:tcW w:w="664" w:type="dxa"/>
          </w:tcPr>
          <w:p w14:paraId="0C1B0273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0339BCE3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59101267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89ECD44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F357DFF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712A4A63" w14:textId="77777777" w:rsidTr="003609FA">
        <w:trPr>
          <w:jc w:val="center"/>
        </w:trPr>
        <w:tc>
          <w:tcPr>
            <w:tcW w:w="664" w:type="dxa"/>
          </w:tcPr>
          <w:p w14:paraId="1450D81B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7C7F364F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37535EE0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46B79B1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A282542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1DB80DFA" w14:textId="77777777" w:rsidTr="003609FA">
        <w:trPr>
          <w:jc w:val="center"/>
        </w:trPr>
        <w:tc>
          <w:tcPr>
            <w:tcW w:w="664" w:type="dxa"/>
          </w:tcPr>
          <w:p w14:paraId="7E74AA14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5CADB3AE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0ED30224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005D015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A0C8787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6CC06066" w14:textId="77777777" w:rsidTr="003609FA">
        <w:trPr>
          <w:jc w:val="center"/>
        </w:trPr>
        <w:tc>
          <w:tcPr>
            <w:tcW w:w="664" w:type="dxa"/>
          </w:tcPr>
          <w:p w14:paraId="38FCF1AF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5AD09373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0EB58A8E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5913304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E5EFA98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A27F5" w14:paraId="3257659F" w14:textId="77777777" w:rsidTr="003609FA">
        <w:trPr>
          <w:jc w:val="center"/>
        </w:trPr>
        <w:tc>
          <w:tcPr>
            <w:tcW w:w="664" w:type="dxa"/>
          </w:tcPr>
          <w:p w14:paraId="2B3F1853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2E94F7F4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23F91047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4F235F5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B0CBA63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A27F5" w14:paraId="6D00A1D7" w14:textId="77777777" w:rsidTr="003609FA">
        <w:trPr>
          <w:jc w:val="center"/>
        </w:trPr>
        <w:tc>
          <w:tcPr>
            <w:tcW w:w="664" w:type="dxa"/>
          </w:tcPr>
          <w:p w14:paraId="5DE24FC3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4E1AE539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78D89F6F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9695C76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A0CED83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A27F5" w14:paraId="24C41A28" w14:textId="77777777" w:rsidTr="003609FA">
        <w:trPr>
          <w:jc w:val="center"/>
        </w:trPr>
        <w:tc>
          <w:tcPr>
            <w:tcW w:w="664" w:type="dxa"/>
          </w:tcPr>
          <w:p w14:paraId="4C4D9A7C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582C57BE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382F05EA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F02BF71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7773F4C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A27F5" w14:paraId="3A4796A7" w14:textId="77777777" w:rsidTr="003609FA">
        <w:trPr>
          <w:jc w:val="center"/>
        </w:trPr>
        <w:tc>
          <w:tcPr>
            <w:tcW w:w="664" w:type="dxa"/>
          </w:tcPr>
          <w:p w14:paraId="122C3851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45792F5A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551A64D0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09A6696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E5E7F53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A27F5" w14:paraId="06C8A5D7" w14:textId="77777777" w:rsidTr="003609FA">
        <w:trPr>
          <w:jc w:val="center"/>
        </w:trPr>
        <w:tc>
          <w:tcPr>
            <w:tcW w:w="664" w:type="dxa"/>
          </w:tcPr>
          <w:p w14:paraId="676B561D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1BD38163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1C176731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8DE8D6E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CE48B81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A27F5" w14:paraId="158F7A1C" w14:textId="77777777" w:rsidTr="003609FA">
        <w:trPr>
          <w:jc w:val="center"/>
        </w:trPr>
        <w:tc>
          <w:tcPr>
            <w:tcW w:w="664" w:type="dxa"/>
          </w:tcPr>
          <w:p w14:paraId="5A8ED1A4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340D64AF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00DC5AD4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09534E9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71B8379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A27F5" w14:paraId="1541830C" w14:textId="77777777" w:rsidTr="003609FA">
        <w:trPr>
          <w:jc w:val="center"/>
        </w:trPr>
        <w:tc>
          <w:tcPr>
            <w:tcW w:w="664" w:type="dxa"/>
          </w:tcPr>
          <w:p w14:paraId="3C4C4865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55822012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7C153EBB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6149739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EFA5952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A27F5" w14:paraId="4DF07B53" w14:textId="77777777" w:rsidTr="003609FA">
        <w:trPr>
          <w:jc w:val="center"/>
        </w:trPr>
        <w:tc>
          <w:tcPr>
            <w:tcW w:w="664" w:type="dxa"/>
          </w:tcPr>
          <w:p w14:paraId="0D4D1856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61AB5ED3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0661BEB7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EDE21D5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AC4E0CA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A27F5" w14:paraId="3413BCC8" w14:textId="77777777" w:rsidTr="003609FA">
        <w:trPr>
          <w:jc w:val="center"/>
        </w:trPr>
        <w:tc>
          <w:tcPr>
            <w:tcW w:w="664" w:type="dxa"/>
          </w:tcPr>
          <w:p w14:paraId="1DB8061B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37CF0350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1BBEF52C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7D05C0D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F6801A3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A27F5" w14:paraId="465B70DC" w14:textId="77777777" w:rsidTr="003609FA">
        <w:trPr>
          <w:jc w:val="center"/>
        </w:trPr>
        <w:tc>
          <w:tcPr>
            <w:tcW w:w="664" w:type="dxa"/>
          </w:tcPr>
          <w:p w14:paraId="743E1414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0C9531CA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52A3C2DC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6F775FC4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1A1C6FB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A27F5" w14:paraId="07C15E3D" w14:textId="77777777" w:rsidTr="003609FA">
        <w:trPr>
          <w:jc w:val="center"/>
        </w:trPr>
        <w:tc>
          <w:tcPr>
            <w:tcW w:w="664" w:type="dxa"/>
          </w:tcPr>
          <w:p w14:paraId="3D05946B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1A1BA750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31EE64C1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19C1EE6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D5A2EC6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A27F5" w14:paraId="694A7883" w14:textId="77777777" w:rsidTr="003609FA">
        <w:trPr>
          <w:jc w:val="center"/>
        </w:trPr>
        <w:tc>
          <w:tcPr>
            <w:tcW w:w="664" w:type="dxa"/>
          </w:tcPr>
          <w:p w14:paraId="20490AD3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2D311120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4E6AD59C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391AB78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66C06B7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25C1ECC7" w14:textId="77777777" w:rsidTr="003609FA">
        <w:trPr>
          <w:jc w:val="center"/>
        </w:trPr>
        <w:tc>
          <w:tcPr>
            <w:tcW w:w="664" w:type="dxa"/>
          </w:tcPr>
          <w:p w14:paraId="68FE3837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7BBF9521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7FC91C8E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159604E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CD07FC1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A27F5" w14:paraId="64EF4FF3" w14:textId="77777777" w:rsidTr="003609FA">
        <w:trPr>
          <w:jc w:val="center"/>
        </w:trPr>
        <w:tc>
          <w:tcPr>
            <w:tcW w:w="664" w:type="dxa"/>
          </w:tcPr>
          <w:p w14:paraId="1BA543B8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2E23B0E1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2A4562B5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2E891B8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F2B231F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159D6626" w14:textId="77777777" w:rsidTr="003609FA">
        <w:trPr>
          <w:jc w:val="center"/>
        </w:trPr>
        <w:tc>
          <w:tcPr>
            <w:tcW w:w="664" w:type="dxa"/>
          </w:tcPr>
          <w:p w14:paraId="4BDB0880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2CE1ED91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7263B00F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5662E3A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C084DCB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2871E31E" w14:textId="77777777" w:rsidTr="003609FA">
        <w:trPr>
          <w:jc w:val="center"/>
        </w:trPr>
        <w:tc>
          <w:tcPr>
            <w:tcW w:w="664" w:type="dxa"/>
          </w:tcPr>
          <w:p w14:paraId="52648DF4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76A6B4C9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7472797A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6AB4444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366C3C9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74F3FC6C" w14:textId="77777777" w:rsidTr="003609FA">
        <w:trPr>
          <w:jc w:val="center"/>
        </w:trPr>
        <w:tc>
          <w:tcPr>
            <w:tcW w:w="664" w:type="dxa"/>
          </w:tcPr>
          <w:p w14:paraId="3422BB5C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337A7A82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7CBAAF01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0D8BB24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5901EA2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A27F5" w14:paraId="0B9281E4" w14:textId="77777777" w:rsidTr="003609FA">
        <w:trPr>
          <w:jc w:val="center"/>
        </w:trPr>
        <w:tc>
          <w:tcPr>
            <w:tcW w:w="664" w:type="dxa"/>
          </w:tcPr>
          <w:p w14:paraId="4F27B7B1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41BECFE7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503A9926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312248A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1A10A4E4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0E8DD11D" w14:textId="77777777" w:rsidR="00AA27F5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719BEB5F" w14:textId="77777777" w:rsidR="00AA27F5" w:rsidRDefault="00AA27F5" w:rsidP="00AA27F5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22997CC" wp14:editId="30B1392A">
            <wp:extent cx="5779135" cy="2538095"/>
            <wp:effectExtent l="0" t="0" r="0" b="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A1914E" w14:textId="77777777" w:rsidR="00AA27F5" w:rsidRPr="004D24DD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224FFF21" w14:textId="77777777" w:rsidR="00AA27F5" w:rsidRPr="0046676E" w:rsidRDefault="00AA27F5" w:rsidP="00AA27F5">
      <w:pPr>
        <w:rPr>
          <w:lang w:eastAsia="zh-CN"/>
        </w:rPr>
      </w:pPr>
    </w:p>
    <w:p w14:paraId="71FB6BC1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5561B1FD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19EAC1BF" wp14:editId="5E178CC9">
            <wp:extent cx="5727700" cy="4542790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F61FE3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4880D109" wp14:editId="10E03431">
            <wp:extent cx="5779135" cy="2392045"/>
            <wp:effectExtent l="0" t="0" r="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320D4C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5B350189" w14:textId="77777777" w:rsidR="00AA27F5" w:rsidRPr="00D00304" w:rsidRDefault="00AA27F5" w:rsidP="00AA27F5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4" w:name="_Toc19866618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9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财务报表</w:t>
      </w:r>
      <w:bookmarkEnd w:id="74"/>
    </w:p>
    <w:p w14:paraId="1B88D850" w14:textId="77777777" w:rsidR="00AA27F5" w:rsidRPr="00587075" w:rsidRDefault="00AA27F5" w:rsidP="00AA27F5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6BDF2BFC" w14:textId="77777777" w:rsidR="00AA27F5" w:rsidRDefault="00AA27F5" w:rsidP="00AA27F5">
      <w:pPr>
        <w:spacing w:line="360" w:lineRule="auto"/>
        <w:rPr>
          <w:noProof/>
          <w:lang w:eastAsia="zh-CN"/>
        </w:rPr>
      </w:pPr>
    </w:p>
    <w:p w14:paraId="6BA741DA" w14:textId="77777777" w:rsidR="00AA27F5" w:rsidRPr="0058707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AA27F5" w14:paraId="7335E06D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0A964A33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42A93FB3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71FD8034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252C445A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2E46F51B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A27F5" w14:paraId="75EE4935" w14:textId="77777777" w:rsidTr="003609FA">
        <w:trPr>
          <w:jc w:val="center"/>
        </w:trPr>
        <w:tc>
          <w:tcPr>
            <w:tcW w:w="664" w:type="dxa"/>
          </w:tcPr>
          <w:p w14:paraId="74EFAAB5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2974DE5D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03834BF6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F05DC5B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EE36D8A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A27F5" w14:paraId="6D665ABE" w14:textId="77777777" w:rsidTr="003609FA">
        <w:trPr>
          <w:jc w:val="center"/>
        </w:trPr>
        <w:tc>
          <w:tcPr>
            <w:tcW w:w="664" w:type="dxa"/>
          </w:tcPr>
          <w:p w14:paraId="517B5CAE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049F64BE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71E88538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04B9807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F14008F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A27F5" w14:paraId="2FEDF754" w14:textId="77777777" w:rsidTr="003609FA">
        <w:trPr>
          <w:jc w:val="center"/>
        </w:trPr>
        <w:tc>
          <w:tcPr>
            <w:tcW w:w="664" w:type="dxa"/>
          </w:tcPr>
          <w:p w14:paraId="0AB42FBA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3D979A0F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7BFE00B8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5A6E99CA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00EB977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088BD5B4" w14:textId="77777777" w:rsidTr="003609FA">
        <w:trPr>
          <w:jc w:val="center"/>
        </w:trPr>
        <w:tc>
          <w:tcPr>
            <w:tcW w:w="664" w:type="dxa"/>
          </w:tcPr>
          <w:p w14:paraId="573616F9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511C36E8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42734410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B06F539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4FA7CA0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78ACC247" w14:textId="77777777" w:rsidTr="003609FA">
        <w:trPr>
          <w:jc w:val="center"/>
        </w:trPr>
        <w:tc>
          <w:tcPr>
            <w:tcW w:w="664" w:type="dxa"/>
          </w:tcPr>
          <w:p w14:paraId="77920A1E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389B15CA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309FA7A6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7EF46CB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17BE27E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4A77A082" w14:textId="77777777" w:rsidTr="003609FA">
        <w:trPr>
          <w:jc w:val="center"/>
        </w:trPr>
        <w:tc>
          <w:tcPr>
            <w:tcW w:w="664" w:type="dxa"/>
          </w:tcPr>
          <w:p w14:paraId="16A61B13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7D697659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51EE3B5A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B67D1D3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8E9553C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14AD8229" w14:textId="77777777" w:rsidTr="003609FA">
        <w:trPr>
          <w:jc w:val="center"/>
        </w:trPr>
        <w:tc>
          <w:tcPr>
            <w:tcW w:w="664" w:type="dxa"/>
          </w:tcPr>
          <w:p w14:paraId="6A558087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6D30AB0F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7F1F4D7D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6EECBC1A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AF92FDA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A27F5" w14:paraId="01500407" w14:textId="77777777" w:rsidTr="003609FA">
        <w:trPr>
          <w:jc w:val="center"/>
        </w:trPr>
        <w:tc>
          <w:tcPr>
            <w:tcW w:w="664" w:type="dxa"/>
          </w:tcPr>
          <w:p w14:paraId="5F6708B4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0EC5C8DF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54B7C091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863654D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83200A9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A27F5" w14:paraId="52340496" w14:textId="77777777" w:rsidTr="003609FA">
        <w:trPr>
          <w:jc w:val="center"/>
        </w:trPr>
        <w:tc>
          <w:tcPr>
            <w:tcW w:w="664" w:type="dxa"/>
          </w:tcPr>
          <w:p w14:paraId="75B72F98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0FA9DD1F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0294B9DE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EAB37B1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9844411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A27F5" w14:paraId="3AF22676" w14:textId="77777777" w:rsidTr="003609FA">
        <w:trPr>
          <w:jc w:val="center"/>
        </w:trPr>
        <w:tc>
          <w:tcPr>
            <w:tcW w:w="664" w:type="dxa"/>
          </w:tcPr>
          <w:p w14:paraId="30A0C21D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2243A149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178F43B1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E248C6E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B2C3B78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A27F5" w14:paraId="79A0F981" w14:textId="77777777" w:rsidTr="003609FA">
        <w:trPr>
          <w:jc w:val="center"/>
        </w:trPr>
        <w:tc>
          <w:tcPr>
            <w:tcW w:w="664" w:type="dxa"/>
          </w:tcPr>
          <w:p w14:paraId="76BA5BB9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665DC6C2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369EF8BD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BB93298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AD6B314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AA27F5" w14:paraId="37C126C3" w14:textId="77777777" w:rsidTr="003609FA">
        <w:trPr>
          <w:jc w:val="center"/>
        </w:trPr>
        <w:tc>
          <w:tcPr>
            <w:tcW w:w="664" w:type="dxa"/>
          </w:tcPr>
          <w:p w14:paraId="2F90B1A4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5CFBAA15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3DB8C8BD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4F9BDB8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BF02B7D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A27F5" w14:paraId="32CE06B2" w14:textId="77777777" w:rsidTr="003609FA">
        <w:trPr>
          <w:jc w:val="center"/>
        </w:trPr>
        <w:tc>
          <w:tcPr>
            <w:tcW w:w="664" w:type="dxa"/>
          </w:tcPr>
          <w:p w14:paraId="07F8E434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72575ECD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1CDCDC5B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5FFE4887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9314919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A27F5" w14:paraId="2ABF046A" w14:textId="77777777" w:rsidTr="003609FA">
        <w:trPr>
          <w:jc w:val="center"/>
        </w:trPr>
        <w:tc>
          <w:tcPr>
            <w:tcW w:w="664" w:type="dxa"/>
          </w:tcPr>
          <w:p w14:paraId="24E3A080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4B910D11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16AF125B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55FE3FB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AB9F37E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A27F5" w14:paraId="0F692D7E" w14:textId="77777777" w:rsidTr="003609FA">
        <w:trPr>
          <w:jc w:val="center"/>
        </w:trPr>
        <w:tc>
          <w:tcPr>
            <w:tcW w:w="664" w:type="dxa"/>
          </w:tcPr>
          <w:p w14:paraId="7D190F9A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45787085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3881759C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989AC99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1AF5C00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A27F5" w14:paraId="7F7B0214" w14:textId="77777777" w:rsidTr="003609FA">
        <w:trPr>
          <w:jc w:val="center"/>
        </w:trPr>
        <w:tc>
          <w:tcPr>
            <w:tcW w:w="664" w:type="dxa"/>
          </w:tcPr>
          <w:p w14:paraId="5102E4CF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7710AF37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561EBEE6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48E6960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66D7054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A27F5" w14:paraId="4CEC9178" w14:textId="77777777" w:rsidTr="003609FA">
        <w:trPr>
          <w:jc w:val="center"/>
        </w:trPr>
        <w:tc>
          <w:tcPr>
            <w:tcW w:w="664" w:type="dxa"/>
          </w:tcPr>
          <w:p w14:paraId="2D0BC8FB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382A07A5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3F742334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657748B2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C2CC775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A27F5" w14:paraId="505B1C40" w14:textId="77777777" w:rsidTr="003609FA">
        <w:trPr>
          <w:jc w:val="center"/>
        </w:trPr>
        <w:tc>
          <w:tcPr>
            <w:tcW w:w="664" w:type="dxa"/>
          </w:tcPr>
          <w:p w14:paraId="2A958AC0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45F8BFA4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72DCD2E3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C934647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8FBD65A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A27F5" w14:paraId="61EDA988" w14:textId="77777777" w:rsidTr="003609FA">
        <w:trPr>
          <w:jc w:val="center"/>
        </w:trPr>
        <w:tc>
          <w:tcPr>
            <w:tcW w:w="664" w:type="dxa"/>
          </w:tcPr>
          <w:p w14:paraId="5257B01F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090C6C2F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3C9EEF29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849D88E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4057F34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7B689BAA" w14:textId="77777777" w:rsidTr="003609FA">
        <w:trPr>
          <w:jc w:val="center"/>
        </w:trPr>
        <w:tc>
          <w:tcPr>
            <w:tcW w:w="664" w:type="dxa"/>
          </w:tcPr>
          <w:p w14:paraId="758DB6B9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58A7BBC2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35DAF8B0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C835167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4D6B19D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A27F5" w14:paraId="3F332F0D" w14:textId="77777777" w:rsidTr="003609FA">
        <w:trPr>
          <w:jc w:val="center"/>
        </w:trPr>
        <w:tc>
          <w:tcPr>
            <w:tcW w:w="664" w:type="dxa"/>
          </w:tcPr>
          <w:p w14:paraId="7728BB78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70ACEE64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35425FA6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E5C3DBE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3B98514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09689F15" w14:textId="77777777" w:rsidTr="003609FA">
        <w:trPr>
          <w:jc w:val="center"/>
        </w:trPr>
        <w:tc>
          <w:tcPr>
            <w:tcW w:w="664" w:type="dxa"/>
          </w:tcPr>
          <w:p w14:paraId="29A0D6F2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1A62D7DC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5CFFD382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D621218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65D03D4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00F18BAE" w14:textId="77777777" w:rsidTr="003609FA">
        <w:trPr>
          <w:jc w:val="center"/>
        </w:trPr>
        <w:tc>
          <w:tcPr>
            <w:tcW w:w="664" w:type="dxa"/>
          </w:tcPr>
          <w:p w14:paraId="0DAB8B8D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09154611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102DA33D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41DC2351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543B132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14:paraId="19AAA876" w14:textId="77777777" w:rsidTr="003609FA">
        <w:trPr>
          <w:jc w:val="center"/>
        </w:trPr>
        <w:tc>
          <w:tcPr>
            <w:tcW w:w="664" w:type="dxa"/>
          </w:tcPr>
          <w:p w14:paraId="4D8854BF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0228089F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54DF638C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8FADD03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AFD7CD3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A27F5" w14:paraId="742B4F7C" w14:textId="77777777" w:rsidTr="003609FA">
        <w:trPr>
          <w:jc w:val="center"/>
        </w:trPr>
        <w:tc>
          <w:tcPr>
            <w:tcW w:w="664" w:type="dxa"/>
          </w:tcPr>
          <w:p w14:paraId="430D6972" w14:textId="77777777" w:rsidR="00AA27F5" w:rsidRPr="00987BEC" w:rsidRDefault="00AA27F5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74930531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473B0D48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F794CF6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2B8A4FFC" w14:textId="77777777" w:rsidR="00AA27F5" w:rsidRPr="00987BEC" w:rsidRDefault="00AA27F5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3C953930" w14:textId="77777777" w:rsidR="00AA27F5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43BFCB11" w14:textId="77777777" w:rsidR="00AA27F5" w:rsidRDefault="00AA27F5" w:rsidP="00AA27F5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43F0130" wp14:editId="001D498F">
            <wp:extent cx="5779135" cy="2538095"/>
            <wp:effectExtent l="0" t="0" r="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DE22D8" w14:textId="77777777" w:rsidR="00AA27F5" w:rsidRPr="004D24DD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77EB7FDF" w14:textId="77777777" w:rsidR="00AA27F5" w:rsidRPr="0046676E" w:rsidRDefault="00AA27F5" w:rsidP="00AA27F5">
      <w:pPr>
        <w:rPr>
          <w:lang w:eastAsia="zh-CN"/>
        </w:rPr>
      </w:pPr>
    </w:p>
    <w:p w14:paraId="20959230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2515FECD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7E9BB27C" wp14:editId="361B4073">
            <wp:extent cx="5727700" cy="4542790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DCBD43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4E845850" wp14:editId="463CDB6A">
            <wp:extent cx="5779135" cy="2392045"/>
            <wp:effectExtent l="0" t="0" r="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55956C" w14:textId="77777777"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50522128" w14:textId="77777777" w:rsidR="00537D3E" w:rsidRPr="00FF6E87" w:rsidRDefault="00537D3E" w:rsidP="00537D3E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75" w:name="_Toc19866619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lastRenderedPageBreak/>
        <w:t>3.</w:t>
      </w:r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4</w:t>
      </w:r>
      <w:r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生产管理</w:t>
      </w:r>
      <w:bookmarkEnd w:id="75"/>
    </w:p>
    <w:p w14:paraId="79CEDBF6" w14:textId="77777777" w:rsidR="00282D5A" w:rsidRPr="00982277" w:rsidRDefault="00282D5A" w:rsidP="00282D5A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6" w:name="_Toc19866620"/>
      <w:r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3.4.1</w:t>
      </w:r>
      <w:r w:rsidRPr="0098227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质量监控</w:t>
      </w:r>
      <w:bookmarkEnd w:id="76"/>
    </w:p>
    <w:p w14:paraId="0FD963CE" w14:textId="77777777" w:rsidR="00282D5A" w:rsidRPr="00587075" w:rsidRDefault="00282D5A" w:rsidP="00282D5A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21D69DFE" w14:textId="77777777" w:rsidR="00282D5A" w:rsidRDefault="00282D5A" w:rsidP="00282D5A">
      <w:pPr>
        <w:spacing w:line="360" w:lineRule="auto"/>
        <w:rPr>
          <w:noProof/>
          <w:lang w:eastAsia="zh-CN"/>
        </w:rPr>
      </w:pPr>
    </w:p>
    <w:p w14:paraId="4177F00A" w14:textId="77777777" w:rsidR="00282D5A" w:rsidRPr="00587075" w:rsidRDefault="00282D5A" w:rsidP="00282D5A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282D5A" w14:paraId="39CF8FD2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31409683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15DAE221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0921CADB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706FF63E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12469BB1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282D5A" w14:paraId="4886F267" w14:textId="77777777" w:rsidTr="003609FA">
        <w:trPr>
          <w:jc w:val="center"/>
        </w:trPr>
        <w:tc>
          <w:tcPr>
            <w:tcW w:w="664" w:type="dxa"/>
          </w:tcPr>
          <w:p w14:paraId="6ACD3FCE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5F15BDD7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6020D29F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63CFEB8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D04B455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282D5A" w14:paraId="76E85379" w14:textId="77777777" w:rsidTr="003609FA">
        <w:trPr>
          <w:jc w:val="center"/>
        </w:trPr>
        <w:tc>
          <w:tcPr>
            <w:tcW w:w="664" w:type="dxa"/>
          </w:tcPr>
          <w:p w14:paraId="7C0E24DE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45A9557B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0C411AD7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8AF64B3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BB70284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282D5A" w14:paraId="3034552A" w14:textId="77777777" w:rsidTr="003609FA">
        <w:trPr>
          <w:jc w:val="center"/>
        </w:trPr>
        <w:tc>
          <w:tcPr>
            <w:tcW w:w="664" w:type="dxa"/>
          </w:tcPr>
          <w:p w14:paraId="49D73AC6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60F69478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6EAAB7ED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265EF45D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3D1519A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14:paraId="320BEA4B" w14:textId="77777777" w:rsidTr="003609FA">
        <w:trPr>
          <w:jc w:val="center"/>
        </w:trPr>
        <w:tc>
          <w:tcPr>
            <w:tcW w:w="664" w:type="dxa"/>
          </w:tcPr>
          <w:p w14:paraId="62B40C64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304C33E4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766F8A51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01A331F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828031A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14:paraId="1C743481" w14:textId="77777777" w:rsidTr="003609FA">
        <w:trPr>
          <w:jc w:val="center"/>
        </w:trPr>
        <w:tc>
          <w:tcPr>
            <w:tcW w:w="664" w:type="dxa"/>
          </w:tcPr>
          <w:p w14:paraId="0E27FDD1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2F40E1BD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6720ECF2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52EDF38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2366959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14:paraId="28EAB612" w14:textId="77777777" w:rsidTr="003609FA">
        <w:trPr>
          <w:jc w:val="center"/>
        </w:trPr>
        <w:tc>
          <w:tcPr>
            <w:tcW w:w="664" w:type="dxa"/>
          </w:tcPr>
          <w:p w14:paraId="310F030B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27F49018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6C48AD0D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B23BEBD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5592B9B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14:paraId="657DF6BE" w14:textId="77777777" w:rsidTr="003609FA">
        <w:trPr>
          <w:jc w:val="center"/>
        </w:trPr>
        <w:tc>
          <w:tcPr>
            <w:tcW w:w="664" w:type="dxa"/>
          </w:tcPr>
          <w:p w14:paraId="4F57A56F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70726571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6FAAA33F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0045AA31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B9EC87C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282D5A" w14:paraId="0F1386CE" w14:textId="77777777" w:rsidTr="003609FA">
        <w:trPr>
          <w:jc w:val="center"/>
        </w:trPr>
        <w:tc>
          <w:tcPr>
            <w:tcW w:w="664" w:type="dxa"/>
          </w:tcPr>
          <w:p w14:paraId="2C6FB9FF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553F342B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74C128DD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1499EEC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062884B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282D5A" w14:paraId="2728C799" w14:textId="77777777" w:rsidTr="003609FA">
        <w:trPr>
          <w:jc w:val="center"/>
        </w:trPr>
        <w:tc>
          <w:tcPr>
            <w:tcW w:w="664" w:type="dxa"/>
          </w:tcPr>
          <w:p w14:paraId="7B27537D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2EBAEDA1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543AFFD8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675F0CF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5A43242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282D5A" w14:paraId="79E5B93C" w14:textId="77777777" w:rsidTr="003609FA">
        <w:trPr>
          <w:jc w:val="center"/>
        </w:trPr>
        <w:tc>
          <w:tcPr>
            <w:tcW w:w="664" w:type="dxa"/>
          </w:tcPr>
          <w:p w14:paraId="627E0635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17C0FFFD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6229537E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674E6A8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DC1ABBA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282D5A" w14:paraId="7C7D392F" w14:textId="77777777" w:rsidTr="003609FA">
        <w:trPr>
          <w:jc w:val="center"/>
        </w:trPr>
        <w:tc>
          <w:tcPr>
            <w:tcW w:w="664" w:type="dxa"/>
          </w:tcPr>
          <w:p w14:paraId="7D003B9D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0CFBE9F4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374AE91E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4FDDF592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122BB6F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282D5A" w14:paraId="3AD8DFA3" w14:textId="77777777" w:rsidTr="003609FA">
        <w:trPr>
          <w:jc w:val="center"/>
        </w:trPr>
        <w:tc>
          <w:tcPr>
            <w:tcW w:w="664" w:type="dxa"/>
          </w:tcPr>
          <w:p w14:paraId="6B07B230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214BCDDB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74250C1E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C4ED8A1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7D96A8A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282D5A" w14:paraId="38B03A5F" w14:textId="77777777" w:rsidTr="003609FA">
        <w:trPr>
          <w:jc w:val="center"/>
        </w:trPr>
        <w:tc>
          <w:tcPr>
            <w:tcW w:w="664" w:type="dxa"/>
          </w:tcPr>
          <w:p w14:paraId="2D085033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32F98227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2902F2E7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712D4E7F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2296262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282D5A" w14:paraId="2EC10045" w14:textId="77777777" w:rsidTr="003609FA">
        <w:trPr>
          <w:jc w:val="center"/>
        </w:trPr>
        <w:tc>
          <w:tcPr>
            <w:tcW w:w="664" w:type="dxa"/>
          </w:tcPr>
          <w:p w14:paraId="5BBC1039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58C74002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6EEF7CBE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4917410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B1E9183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282D5A" w14:paraId="233D0833" w14:textId="77777777" w:rsidTr="003609FA">
        <w:trPr>
          <w:jc w:val="center"/>
        </w:trPr>
        <w:tc>
          <w:tcPr>
            <w:tcW w:w="664" w:type="dxa"/>
          </w:tcPr>
          <w:p w14:paraId="3D341AF4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12FACBD9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3A6B0911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747A4B9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28714FD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282D5A" w14:paraId="1F9D9B34" w14:textId="77777777" w:rsidTr="003609FA">
        <w:trPr>
          <w:jc w:val="center"/>
        </w:trPr>
        <w:tc>
          <w:tcPr>
            <w:tcW w:w="664" w:type="dxa"/>
          </w:tcPr>
          <w:p w14:paraId="777061A5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2D5EDDF8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2B7643A5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30DCE88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3B91D15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282D5A" w14:paraId="4218C57C" w14:textId="77777777" w:rsidTr="003609FA">
        <w:trPr>
          <w:jc w:val="center"/>
        </w:trPr>
        <w:tc>
          <w:tcPr>
            <w:tcW w:w="664" w:type="dxa"/>
          </w:tcPr>
          <w:p w14:paraId="7C57D501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509393A1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48936287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5937A31E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6799A14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282D5A" w14:paraId="3F37824C" w14:textId="77777777" w:rsidTr="003609FA">
        <w:trPr>
          <w:jc w:val="center"/>
        </w:trPr>
        <w:tc>
          <w:tcPr>
            <w:tcW w:w="664" w:type="dxa"/>
          </w:tcPr>
          <w:p w14:paraId="4B5D062E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4AC2EE46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333BCBEC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80AE412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4DC3704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282D5A" w14:paraId="6241ACB2" w14:textId="77777777" w:rsidTr="003609FA">
        <w:trPr>
          <w:jc w:val="center"/>
        </w:trPr>
        <w:tc>
          <w:tcPr>
            <w:tcW w:w="664" w:type="dxa"/>
          </w:tcPr>
          <w:p w14:paraId="4F8E828A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2932B550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196274FD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12EC6DA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A8F9B33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14:paraId="359B3315" w14:textId="77777777" w:rsidTr="003609FA">
        <w:trPr>
          <w:jc w:val="center"/>
        </w:trPr>
        <w:tc>
          <w:tcPr>
            <w:tcW w:w="664" w:type="dxa"/>
          </w:tcPr>
          <w:p w14:paraId="0C8B1936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4F52D959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38691608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27EFD8F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CD229D2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282D5A" w14:paraId="7E8D9212" w14:textId="77777777" w:rsidTr="003609FA">
        <w:trPr>
          <w:jc w:val="center"/>
        </w:trPr>
        <w:tc>
          <w:tcPr>
            <w:tcW w:w="664" w:type="dxa"/>
          </w:tcPr>
          <w:p w14:paraId="1E0385A5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082ADCB1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6F612C4B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DED29B6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E661DB0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14:paraId="789FD947" w14:textId="77777777" w:rsidTr="003609FA">
        <w:trPr>
          <w:jc w:val="center"/>
        </w:trPr>
        <w:tc>
          <w:tcPr>
            <w:tcW w:w="664" w:type="dxa"/>
          </w:tcPr>
          <w:p w14:paraId="1829B208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129F8931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0D5EDDB1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B6B8E52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83F8A0D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14:paraId="1852D72F" w14:textId="77777777" w:rsidTr="003609FA">
        <w:trPr>
          <w:jc w:val="center"/>
        </w:trPr>
        <w:tc>
          <w:tcPr>
            <w:tcW w:w="664" w:type="dxa"/>
          </w:tcPr>
          <w:p w14:paraId="275F80B7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3</w:t>
            </w:r>
          </w:p>
        </w:tc>
        <w:tc>
          <w:tcPr>
            <w:tcW w:w="1701" w:type="dxa"/>
          </w:tcPr>
          <w:p w14:paraId="15D9B324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5BBA2A91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0FFFE940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7A3F74B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14:paraId="358C770C" w14:textId="77777777" w:rsidTr="003609FA">
        <w:trPr>
          <w:jc w:val="center"/>
        </w:trPr>
        <w:tc>
          <w:tcPr>
            <w:tcW w:w="664" w:type="dxa"/>
          </w:tcPr>
          <w:p w14:paraId="3D15DEDF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0B13DEB7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1453D3D2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6EF1E1BF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06E6102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单价</w:t>
            </w:r>
          </w:p>
        </w:tc>
      </w:tr>
      <w:tr w:rsidR="00282D5A" w14:paraId="3ED6B991" w14:textId="77777777" w:rsidTr="003609FA">
        <w:trPr>
          <w:jc w:val="center"/>
        </w:trPr>
        <w:tc>
          <w:tcPr>
            <w:tcW w:w="664" w:type="dxa"/>
          </w:tcPr>
          <w:p w14:paraId="68BFE1B9" w14:textId="77777777" w:rsidR="00282D5A" w:rsidRPr="00987BEC" w:rsidRDefault="00282D5A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5</w:t>
            </w:r>
          </w:p>
        </w:tc>
        <w:tc>
          <w:tcPr>
            <w:tcW w:w="1701" w:type="dxa"/>
          </w:tcPr>
          <w:p w14:paraId="2443524C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45B8EA27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1FBAB04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0EDC91EC" w14:textId="77777777" w:rsidR="00282D5A" w:rsidRPr="00987BEC" w:rsidRDefault="00282D5A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4E99B74F" w14:textId="77777777" w:rsidR="00282D5A" w:rsidRDefault="00282D5A" w:rsidP="00282D5A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7A1A1E0C" w14:textId="77777777" w:rsidR="00282D5A" w:rsidRDefault="00282D5A" w:rsidP="00282D5A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7BA4FFF" wp14:editId="319B9EFD">
            <wp:extent cx="5779135" cy="2538095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FFB615" w14:textId="77777777" w:rsidR="00282D5A" w:rsidRPr="004D24DD" w:rsidRDefault="00282D5A" w:rsidP="00282D5A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2AF92A0F" w14:textId="77777777" w:rsidR="00282D5A" w:rsidRPr="0046676E" w:rsidRDefault="00282D5A" w:rsidP="00282D5A">
      <w:pPr>
        <w:rPr>
          <w:lang w:eastAsia="zh-CN"/>
        </w:rPr>
      </w:pPr>
    </w:p>
    <w:p w14:paraId="33CF408A" w14:textId="77777777" w:rsidR="00282D5A" w:rsidRDefault="00282D5A" w:rsidP="00282D5A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30EBC5BA" w14:textId="77777777" w:rsidR="00282D5A" w:rsidRDefault="00282D5A" w:rsidP="00282D5A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3A2F0FF9" wp14:editId="3A84A8E9">
            <wp:extent cx="5727700" cy="4542790"/>
            <wp:effectExtent l="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0D3102" w14:textId="77777777" w:rsidR="00282D5A" w:rsidRDefault="00282D5A" w:rsidP="00282D5A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0E50CA3D" wp14:editId="4C6B4699">
            <wp:extent cx="5779135" cy="2392045"/>
            <wp:effectExtent l="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1DFBA8" w14:textId="77777777" w:rsidR="00282D5A" w:rsidRDefault="00282D5A" w:rsidP="00282D5A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1A4C4562" w14:textId="77777777" w:rsidR="00537D3E" w:rsidRPr="00982277" w:rsidRDefault="00537D3E" w:rsidP="00537D3E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7" w:name="_Toc19866621"/>
      <w:r w:rsidRPr="0098227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</w:t>
      </w:r>
      <w:r w:rsidR="00282D5A"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4</w:t>
      </w:r>
      <w:r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.</w:t>
      </w:r>
      <w:r w:rsidR="00282D5A"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Pr="0098227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282D5A" w:rsidRPr="0098227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生产日报</w:t>
      </w:r>
      <w:bookmarkEnd w:id="77"/>
    </w:p>
    <w:p w14:paraId="7B0E830F" w14:textId="77777777" w:rsidR="00537D3E" w:rsidRPr="00587075" w:rsidRDefault="00537D3E" w:rsidP="00537D3E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14:paraId="76C6DB12" w14:textId="77777777" w:rsidR="00537D3E" w:rsidRDefault="00537D3E" w:rsidP="00537D3E">
      <w:pPr>
        <w:spacing w:line="360" w:lineRule="auto"/>
        <w:rPr>
          <w:noProof/>
          <w:lang w:eastAsia="zh-CN"/>
        </w:rPr>
      </w:pPr>
    </w:p>
    <w:p w14:paraId="45CF2EDC" w14:textId="77777777" w:rsidR="00537D3E" w:rsidRPr="00587075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537D3E" w14:paraId="1229EFC9" w14:textId="77777777" w:rsidTr="003609FA">
        <w:trPr>
          <w:jc w:val="center"/>
        </w:trPr>
        <w:tc>
          <w:tcPr>
            <w:tcW w:w="664" w:type="dxa"/>
            <w:shd w:val="clear" w:color="auto" w:fill="D9D9D9"/>
          </w:tcPr>
          <w:p w14:paraId="3845885C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5E8D147A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65576B1A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65B4BC07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619E54D9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537D3E" w14:paraId="70A14612" w14:textId="77777777" w:rsidTr="003609FA">
        <w:trPr>
          <w:jc w:val="center"/>
        </w:trPr>
        <w:tc>
          <w:tcPr>
            <w:tcW w:w="664" w:type="dxa"/>
          </w:tcPr>
          <w:p w14:paraId="6DE0BB86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6186E4C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14:paraId="0F03DC72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22CCAB2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B68DADE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537D3E" w14:paraId="4DDC9051" w14:textId="77777777" w:rsidTr="003609FA">
        <w:trPr>
          <w:jc w:val="center"/>
        </w:trPr>
        <w:tc>
          <w:tcPr>
            <w:tcW w:w="664" w:type="dxa"/>
          </w:tcPr>
          <w:p w14:paraId="760A0F0E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7AF0894A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14:paraId="78CFC9CD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67DA94B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2DD48AC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537D3E" w14:paraId="37A98A24" w14:textId="77777777" w:rsidTr="003609FA">
        <w:trPr>
          <w:jc w:val="center"/>
        </w:trPr>
        <w:tc>
          <w:tcPr>
            <w:tcW w:w="664" w:type="dxa"/>
          </w:tcPr>
          <w:p w14:paraId="21994AB8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10D43FC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14:paraId="399F5AFC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14:paraId="3172370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5B624AC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174487B1" w14:textId="77777777" w:rsidTr="003609FA">
        <w:trPr>
          <w:jc w:val="center"/>
        </w:trPr>
        <w:tc>
          <w:tcPr>
            <w:tcW w:w="664" w:type="dxa"/>
          </w:tcPr>
          <w:p w14:paraId="7E254EA2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78468898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44F33737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19A0688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CF9692B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0D537386" w14:textId="77777777" w:rsidTr="003609FA">
        <w:trPr>
          <w:jc w:val="center"/>
        </w:trPr>
        <w:tc>
          <w:tcPr>
            <w:tcW w:w="664" w:type="dxa"/>
          </w:tcPr>
          <w:p w14:paraId="3B164873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60E631A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14:paraId="7A0ABCC2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8F8656D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C57BF52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7A579694" w14:textId="77777777" w:rsidTr="003609FA">
        <w:trPr>
          <w:jc w:val="center"/>
        </w:trPr>
        <w:tc>
          <w:tcPr>
            <w:tcW w:w="664" w:type="dxa"/>
          </w:tcPr>
          <w:p w14:paraId="5583A123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35C9A42A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14:paraId="13ABC10B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F19780C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F1F2EEA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76550FA4" w14:textId="77777777" w:rsidTr="003609FA">
        <w:trPr>
          <w:jc w:val="center"/>
        </w:trPr>
        <w:tc>
          <w:tcPr>
            <w:tcW w:w="664" w:type="dxa"/>
          </w:tcPr>
          <w:p w14:paraId="0D38A83A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519A614E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14:paraId="2A93DBEF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05691733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BABBBEC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537D3E" w14:paraId="55996144" w14:textId="77777777" w:rsidTr="003609FA">
        <w:trPr>
          <w:jc w:val="center"/>
        </w:trPr>
        <w:tc>
          <w:tcPr>
            <w:tcW w:w="664" w:type="dxa"/>
          </w:tcPr>
          <w:p w14:paraId="38460EA6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72ACCABF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14:paraId="69EAF66C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5FC82F2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338657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537D3E" w14:paraId="6786AF87" w14:textId="77777777" w:rsidTr="003609FA">
        <w:trPr>
          <w:jc w:val="center"/>
        </w:trPr>
        <w:tc>
          <w:tcPr>
            <w:tcW w:w="664" w:type="dxa"/>
          </w:tcPr>
          <w:p w14:paraId="78356237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3305C321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14:paraId="7F1B993C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0D2813D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6B4F77A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537D3E" w14:paraId="219FD330" w14:textId="77777777" w:rsidTr="003609FA">
        <w:trPr>
          <w:jc w:val="center"/>
        </w:trPr>
        <w:tc>
          <w:tcPr>
            <w:tcW w:w="664" w:type="dxa"/>
          </w:tcPr>
          <w:p w14:paraId="3508AE54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29148FA7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14D7C9EB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56A0474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F39A5F1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537D3E" w14:paraId="3D4599CD" w14:textId="77777777" w:rsidTr="003609FA">
        <w:trPr>
          <w:jc w:val="center"/>
        </w:trPr>
        <w:tc>
          <w:tcPr>
            <w:tcW w:w="664" w:type="dxa"/>
          </w:tcPr>
          <w:p w14:paraId="0B759A9A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39B8C855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14:paraId="00EA3C2D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35132EEA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3BFB931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</w:t>
            </w:r>
            <w:proofErr w:type="gramStart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该成本</w:t>
            </w:r>
            <w:proofErr w:type="gramEnd"/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素余额</w:t>
            </w:r>
          </w:p>
        </w:tc>
      </w:tr>
      <w:tr w:rsidR="00537D3E" w14:paraId="4F34027B" w14:textId="77777777" w:rsidTr="003609FA">
        <w:trPr>
          <w:jc w:val="center"/>
        </w:trPr>
        <w:tc>
          <w:tcPr>
            <w:tcW w:w="664" w:type="dxa"/>
          </w:tcPr>
          <w:p w14:paraId="322A2C7C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16F950D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14:paraId="759E0524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A381E27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5E9A38B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537D3E" w14:paraId="467049BA" w14:textId="77777777" w:rsidTr="003609FA">
        <w:trPr>
          <w:jc w:val="center"/>
        </w:trPr>
        <w:tc>
          <w:tcPr>
            <w:tcW w:w="664" w:type="dxa"/>
          </w:tcPr>
          <w:p w14:paraId="1950139C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300D02DE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14:paraId="7E33C527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231F6673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6AA183B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537D3E" w14:paraId="72942F0D" w14:textId="77777777" w:rsidTr="003609FA">
        <w:trPr>
          <w:jc w:val="center"/>
        </w:trPr>
        <w:tc>
          <w:tcPr>
            <w:tcW w:w="664" w:type="dxa"/>
          </w:tcPr>
          <w:p w14:paraId="5CC94A8C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14:paraId="313DBEDE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14:paraId="28D0149B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1B33C8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424CB32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537D3E" w14:paraId="4A24E04B" w14:textId="77777777" w:rsidTr="003609FA">
        <w:trPr>
          <w:jc w:val="center"/>
        </w:trPr>
        <w:tc>
          <w:tcPr>
            <w:tcW w:w="664" w:type="dxa"/>
          </w:tcPr>
          <w:p w14:paraId="39DE0986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14:paraId="162020A4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14:paraId="6990E793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710F4D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08E321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537D3E" w14:paraId="142C0DD8" w14:textId="77777777" w:rsidTr="003609FA">
        <w:trPr>
          <w:jc w:val="center"/>
        </w:trPr>
        <w:tc>
          <w:tcPr>
            <w:tcW w:w="664" w:type="dxa"/>
          </w:tcPr>
          <w:p w14:paraId="03BD76B7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14:paraId="167FF95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14:paraId="468C39B2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C8E2E05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45882CD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537D3E" w14:paraId="0686C527" w14:textId="77777777" w:rsidTr="003609FA">
        <w:trPr>
          <w:jc w:val="center"/>
        </w:trPr>
        <w:tc>
          <w:tcPr>
            <w:tcW w:w="664" w:type="dxa"/>
          </w:tcPr>
          <w:p w14:paraId="791BC89E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39EC5B9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14:paraId="3B82BC5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14:paraId="21806BEA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6B8B1B8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537D3E" w14:paraId="47C9921D" w14:textId="77777777" w:rsidTr="003609FA">
        <w:trPr>
          <w:jc w:val="center"/>
        </w:trPr>
        <w:tc>
          <w:tcPr>
            <w:tcW w:w="664" w:type="dxa"/>
          </w:tcPr>
          <w:p w14:paraId="7B460C75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4958D38C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14:paraId="6FB8833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148DC6C5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E0F30A3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537D3E" w14:paraId="4E915378" w14:textId="77777777" w:rsidTr="003609FA">
        <w:trPr>
          <w:jc w:val="center"/>
        </w:trPr>
        <w:tc>
          <w:tcPr>
            <w:tcW w:w="664" w:type="dxa"/>
          </w:tcPr>
          <w:p w14:paraId="1AF74585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1B32B0C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14:paraId="02B44AEA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9AAA23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21DDC1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424E0D86" w14:textId="77777777" w:rsidTr="003609FA">
        <w:trPr>
          <w:jc w:val="center"/>
        </w:trPr>
        <w:tc>
          <w:tcPr>
            <w:tcW w:w="664" w:type="dxa"/>
          </w:tcPr>
          <w:p w14:paraId="383BF8C4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6FC33D55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14:paraId="3014E6AF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CE28458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8FBE35D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537D3E" w14:paraId="67D16E87" w14:textId="77777777" w:rsidTr="003609FA">
        <w:trPr>
          <w:jc w:val="center"/>
        </w:trPr>
        <w:tc>
          <w:tcPr>
            <w:tcW w:w="664" w:type="dxa"/>
          </w:tcPr>
          <w:p w14:paraId="4769A3FF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3AC55111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14:paraId="3EC3D47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9B9AFAA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3950AEF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7A82EAA9" w14:textId="77777777" w:rsidTr="003609FA">
        <w:trPr>
          <w:jc w:val="center"/>
        </w:trPr>
        <w:tc>
          <w:tcPr>
            <w:tcW w:w="664" w:type="dxa"/>
          </w:tcPr>
          <w:p w14:paraId="688A2CF9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17EC36EF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14:paraId="5C042692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6488E4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886E819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6480535F" w14:textId="77777777" w:rsidTr="003609FA">
        <w:trPr>
          <w:jc w:val="center"/>
        </w:trPr>
        <w:tc>
          <w:tcPr>
            <w:tcW w:w="664" w:type="dxa"/>
          </w:tcPr>
          <w:p w14:paraId="0B713E99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127B27F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14:paraId="19B8BA92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5EDA415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6097953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14:paraId="5FEFFBF8" w14:textId="77777777" w:rsidTr="003609FA">
        <w:trPr>
          <w:jc w:val="center"/>
        </w:trPr>
        <w:tc>
          <w:tcPr>
            <w:tcW w:w="664" w:type="dxa"/>
          </w:tcPr>
          <w:p w14:paraId="2A0B44D8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0D5CEA70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14:paraId="409A879B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14:paraId="035112A3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844BC13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537D3E" w14:paraId="5295BF5D" w14:textId="77777777" w:rsidTr="003609FA">
        <w:trPr>
          <w:jc w:val="center"/>
        </w:trPr>
        <w:tc>
          <w:tcPr>
            <w:tcW w:w="664" w:type="dxa"/>
          </w:tcPr>
          <w:p w14:paraId="14A24C7C" w14:textId="77777777" w:rsidR="00537D3E" w:rsidRPr="00987BEC" w:rsidRDefault="00537D3E" w:rsidP="003609FA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14:paraId="315D0066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14:paraId="57E50A3E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8C6C76A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14:paraId="4CDCEDA5" w14:textId="77777777" w:rsidR="00537D3E" w:rsidRPr="00987BEC" w:rsidRDefault="00537D3E" w:rsidP="003609FA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14:paraId="55DB2641" w14:textId="77777777" w:rsidR="00537D3E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14:paraId="535772CA" w14:textId="77777777" w:rsidR="00537D3E" w:rsidRDefault="00537D3E" w:rsidP="00537D3E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A803D83" wp14:editId="34C4B3F1">
            <wp:extent cx="5779135" cy="2538095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DB8DCB" w14:textId="77777777" w:rsidR="00537D3E" w:rsidRPr="004D24DD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14:paraId="6DDB797D" w14:textId="77777777" w:rsidR="00537D3E" w:rsidRPr="0046676E" w:rsidRDefault="00537D3E" w:rsidP="00537D3E">
      <w:pPr>
        <w:rPr>
          <w:lang w:eastAsia="zh-CN"/>
        </w:rPr>
      </w:pPr>
    </w:p>
    <w:p w14:paraId="17D09AF6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38D58E3C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 wp14:anchorId="7937E6DC" wp14:editId="70A07C9B">
            <wp:extent cx="5727700" cy="454279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BE567B" w14:textId="77777777"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 wp14:anchorId="57D93BB8" wp14:editId="43D4F3F6">
            <wp:extent cx="5779135" cy="2392045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84402D" w14:textId="4F0B9ABF" w:rsidR="00432F16" w:rsidRPr="00BB4E8A" w:rsidRDefault="00432F16" w:rsidP="00BB4E8A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78" w:name="_Toc19866622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lastRenderedPageBreak/>
        <w:t>3.</w:t>
      </w:r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5</w:t>
      </w:r>
      <w:r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基础数据管理</w:t>
      </w:r>
    </w:p>
    <w:p w14:paraId="0A8B6B33" w14:textId="3B2ED745" w:rsidR="003D32BD" w:rsidRDefault="003D32BD" w:rsidP="003D32BD">
      <w:pPr>
        <w:pStyle w:val="3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lang w:eastAsia="zh-CN"/>
        </w:rPr>
        <w:t>.5.1</w:t>
      </w:r>
      <w:r>
        <w:rPr>
          <w:rFonts w:hint="eastAsia"/>
          <w:lang w:eastAsia="zh-CN"/>
        </w:rPr>
        <w:t>、</w:t>
      </w:r>
      <w:r w:rsidR="00355E08">
        <w:rPr>
          <w:rFonts w:hint="eastAsia"/>
          <w:lang w:eastAsia="zh-CN"/>
        </w:rPr>
        <w:t>物料信息管理</w:t>
      </w:r>
    </w:p>
    <w:p w14:paraId="13C0DCD1" w14:textId="798532B0" w:rsidR="00E67C64" w:rsidRDefault="00E67C64" w:rsidP="00651351">
      <w:pPr>
        <w:rPr>
          <w:b/>
          <w:lang w:eastAsia="zh-CN"/>
        </w:rPr>
      </w:pPr>
      <w:r>
        <w:rPr>
          <w:rFonts w:hint="eastAsia"/>
          <w:b/>
          <w:lang w:eastAsia="zh-CN"/>
        </w:rPr>
        <w:t>5</w:t>
      </w:r>
      <w:r>
        <w:rPr>
          <w:rFonts w:hint="eastAsia"/>
          <w:b/>
          <w:lang w:eastAsia="zh-CN"/>
        </w:rPr>
        <w:t>个表单（</w:t>
      </w:r>
      <w:r>
        <w:rPr>
          <w:rFonts w:hint="eastAsia"/>
          <w:b/>
          <w:lang w:eastAsia="zh-CN"/>
        </w:rPr>
        <w:t>1</w:t>
      </w:r>
      <w:r>
        <w:rPr>
          <w:rFonts w:hint="eastAsia"/>
          <w:b/>
          <w:lang w:eastAsia="zh-CN"/>
        </w:rPr>
        <w:t>个列表查询页面，</w:t>
      </w:r>
      <w:r>
        <w:rPr>
          <w:rFonts w:hint="eastAsia"/>
          <w:b/>
          <w:lang w:eastAsia="zh-CN"/>
        </w:rPr>
        <w:t>1</w:t>
      </w:r>
      <w:r>
        <w:rPr>
          <w:rFonts w:hint="eastAsia"/>
          <w:b/>
          <w:lang w:eastAsia="zh-CN"/>
        </w:rPr>
        <w:t>个新增页面，</w:t>
      </w:r>
      <w:r>
        <w:rPr>
          <w:rFonts w:hint="eastAsia"/>
          <w:b/>
          <w:lang w:eastAsia="zh-CN"/>
        </w:rPr>
        <w:t>1</w:t>
      </w:r>
      <w:r>
        <w:rPr>
          <w:rFonts w:hint="eastAsia"/>
          <w:b/>
          <w:lang w:eastAsia="zh-CN"/>
        </w:rPr>
        <w:t>个详细信息查看页面，</w:t>
      </w:r>
      <w:r>
        <w:rPr>
          <w:rFonts w:hint="eastAsia"/>
          <w:b/>
          <w:lang w:eastAsia="zh-CN"/>
        </w:rPr>
        <w:t>2</w:t>
      </w:r>
      <w:r>
        <w:rPr>
          <w:rFonts w:hint="eastAsia"/>
          <w:b/>
          <w:lang w:eastAsia="zh-CN"/>
        </w:rPr>
        <w:t>个修改页面）</w:t>
      </w:r>
    </w:p>
    <w:p w14:paraId="1F33F6EC" w14:textId="500370AA" w:rsidR="00651351" w:rsidRDefault="00E67C64" w:rsidP="00E67C64">
      <w:pPr>
        <w:rPr>
          <w:noProof/>
        </w:rPr>
      </w:pPr>
      <w:r>
        <w:rPr>
          <w:rFonts w:ascii="宋体" w:hAnsi="宋体" w:hint="eastAsia"/>
          <w:b/>
          <w:lang w:eastAsia="zh-CN"/>
        </w:rPr>
        <w:t>①</w:t>
      </w:r>
      <w:r w:rsidRPr="00E67C64">
        <w:rPr>
          <w:rFonts w:hint="eastAsia"/>
          <w:b/>
        </w:rPr>
        <w:t>列表查询页面</w:t>
      </w:r>
      <w:r w:rsidR="00651351" w:rsidRPr="00E67C64">
        <w:rPr>
          <w:rFonts w:hint="eastAsia"/>
          <w:b/>
        </w:rPr>
        <w:t>：</w:t>
      </w:r>
    </w:p>
    <w:p w14:paraId="1EDC8128" w14:textId="1930CA1F" w:rsidR="00CB66BD" w:rsidRDefault="00CB66BD" w:rsidP="00651351">
      <w:pPr>
        <w:rPr>
          <w:b/>
          <w:lang w:eastAsia="zh-CN"/>
        </w:rPr>
      </w:pPr>
      <w:r>
        <w:rPr>
          <w:noProof/>
          <w:lang w:eastAsia="zh-CN"/>
        </w:rPr>
        <w:drawing>
          <wp:inline distT="0" distB="0" distL="0" distR="0" wp14:anchorId="7FC6CFA4" wp14:editId="0918B241">
            <wp:extent cx="5486400" cy="156718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6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B1D751" w14:textId="16CF2B02" w:rsidR="003609FA" w:rsidRPr="00E67C64" w:rsidRDefault="00E67C64" w:rsidP="00E67C64">
      <w:pPr>
        <w:rPr>
          <w:b/>
          <w:lang w:eastAsia="zh-CN"/>
        </w:rPr>
      </w:pPr>
      <w:r w:rsidRPr="00E67C64">
        <w:rPr>
          <w:rFonts w:ascii="宋体" w:hAnsi="宋体" w:hint="eastAsia"/>
          <w:b/>
          <w:lang w:eastAsia="zh-CN"/>
        </w:rPr>
        <w:t>②</w:t>
      </w:r>
      <w:r w:rsidR="00221781" w:rsidRPr="00E67C64">
        <w:rPr>
          <w:rFonts w:hint="eastAsia"/>
          <w:b/>
          <w:lang w:eastAsia="zh-CN"/>
        </w:rPr>
        <w:t>新增物料信息</w:t>
      </w:r>
      <w:r w:rsidRPr="00E67C64">
        <w:rPr>
          <w:rFonts w:hint="eastAsia"/>
          <w:b/>
          <w:lang w:eastAsia="zh-CN"/>
        </w:rPr>
        <w:t>页面：</w:t>
      </w:r>
    </w:p>
    <w:p w14:paraId="3E5E2DD9" w14:textId="5F8AB1ED" w:rsidR="00AD7013" w:rsidRDefault="00E67C64" w:rsidP="00651351">
      <w:pPr>
        <w:rPr>
          <w:b/>
          <w:lang w:eastAsia="zh-CN"/>
        </w:rPr>
      </w:pPr>
      <w:r>
        <w:rPr>
          <w:noProof/>
          <w:lang w:eastAsia="zh-CN"/>
        </w:rPr>
        <w:drawing>
          <wp:inline distT="0" distB="0" distL="0" distR="0" wp14:anchorId="38242265" wp14:editId="5D483E7A">
            <wp:extent cx="5486400" cy="1292860"/>
            <wp:effectExtent l="0" t="0" r="0" b="254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9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D8CCBA" w14:textId="1116C5BB" w:rsidR="003A290F" w:rsidRDefault="003A290F" w:rsidP="00651351">
      <w:pPr>
        <w:rPr>
          <w:b/>
          <w:lang w:eastAsia="zh-CN"/>
        </w:rPr>
      </w:pPr>
      <w:r>
        <w:rPr>
          <w:rFonts w:ascii="宋体" w:hAnsi="宋体" w:hint="eastAsia"/>
          <w:b/>
          <w:lang w:eastAsia="zh-CN"/>
        </w:rPr>
        <w:t>③</w:t>
      </w:r>
      <w:r w:rsidR="003774C6">
        <w:rPr>
          <w:rFonts w:hint="eastAsia"/>
          <w:b/>
          <w:lang w:eastAsia="zh-CN"/>
        </w:rPr>
        <w:t>物料信息查看页面：</w:t>
      </w:r>
    </w:p>
    <w:p w14:paraId="31AC5127" w14:textId="010B7A1A" w:rsidR="003774C6" w:rsidRDefault="003774C6" w:rsidP="00651351">
      <w:pPr>
        <w:rPr>
          <w:b/>
          <w:lang w:eastAsia="zh-CN"/>
        </w:rPr>
      </w:pPr>
      <w:r>
        <w:rPr>
          <w:noProof/>
          <w:lang w:eastAsia="zh-CN"/>
        </w:rPr>
        <w:drawing>
          <wp:inline distT="0" distB="0" distL="0" distR="0" wp14:anchorId="3057F244" wp14:editId="38F5E4BC">
            <wp:extent cx="5486400" cy="199009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90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2242D" w14:textId="64E6B37D" w:rsidR="003774C6" w:rsidRDefault="003774C6" w:rsidP="00651351">
      <w:pPr>
        <w:rPr>
          <w:b/>
          <w:lang w:eastAsia="zh-CN"/>
        </w:rPr>
      </w:pPr>
      <w:r>
        <w:rPr>
          <w:rFonts w:ascii="宋体" w:hAnsi="宋体" w:hint="eastAsia"/>
          <w:b/>
          <w:lang w:eastAsia="zh-CN"/>
        </w:rPr>
        <w:t>④</w:t>
      </w:r>
      <w:r>
        <w:rPr>
          <w:rFonts w:hint="eastAsia"/>
          <w:b/>
          <w:lang w:eastAsia="zh-CN"/>
        </w:rPr>
        <w:t>物料基本信息修改页面：</w:t>
      </w:r>
    </w:p>
    <w:p w14:paraId="1D6DB4E0" w14:textId="28E53C45" w:rsidR="00BC52A8" w:rsidRDefault="003774C6" w:rsidP="00651351">
      <w:pPr>
        <w:rPr>
          <w:b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D45E740" wp14:editId="7DC575B6">
            <wp:extent cx="5486400" cy="145478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45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C00298" w14:textId="10C38709" w:rsidR="006D158C" w:rsidRDefault="003774C6" w:rsidP="006D158C">
      <w:pPr>
        <w:rPr>
          <w:b/>
          <w:lang w:eastAsia="zh-CN"/>
        </w:rPr>
      </w:pPr>
      <w:r>
        <w:rPr>
          <w:rFonts w:ascii="宋体" w:hAnsi="宋体" w:hint="eastAsia"/>
          <w:b/>
          <w:lang w:eastAsia="zh-CN"/>
        </w:rPr>
        <w:t>⑤</w:t>
      </w:r>
      <w:r w:rsidR="006D158C">
        <w:rPr>
          <w:rFonts w:hint="eastAsia"/>
          <w:b/>
          <w:lang w:eastAsia="zh-CN"/>
        </w:rPr>
        <w:t>物料单位维护</w:t>
      </w:r>
      <w:r>
        <w:rPr>
          <w:rFonts w:hint="eastAsia"/>
          <w:b/>
          <w:lang w:eastAsia="zh-CN"/>
        </w:rPr>
        <w:t>页面：</w:t>
      </w:r>
    </w:p>
    <w:p w14:paraId="7B16D144" w14:textId="06E38DF2" w:rsidR="00AD7013" w:rsidRDefault="00EF2C60" w:rsidP="00AD7013">
      <w:pPr>
        <w:rPr>
          <w:b/>
          <w:lang w:eastAsia="zh-CN"/>
        </w:rPr>
      </w:pPr>
      <w:r>
        <w:rPr>
          <w:noProof/>
          <w:lang w:eastAsia="zh-CN"/>
        </w:rPr>
        <w:drawing>
          <wp:inline distT="0" distB="0" distL="0" distR="0" wp14:anchorId="62C93EA0" wp14:editId="5D74656D">
            <wp:extent cx="5486400" cy="153098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326649" w14:textId="19997F46" w:rsidR="00AD7013" w:rsidRDefault="00AD7013" w:rsidP="00651351">
      <w:pPr>
        <w:rPr>
          <w:b/>
          <w:lang w:eastAsia="zh-CN"/>
        </w:rPr>
      </w:pPr>
    </w:p>
    <w:p w14:paraId="6769FB58" w14:textId="5B71E007" w:rsidR="008B72A6" w:rsidRPr="00587075" w:rsidRDefault="008B72A6" w:rsidP="008B72A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  <w:r w:rsidR="00E46D93" w:rsidRPr="00E46D93">
        <w:rPr>
          <w:rFonts w:hint="eastAsia"/>
          <w:b/>
          <w:noProof/>
          <w:highlight w:val="yellow"/>
          <w:lang w:eastAsia="zh-CN"/>
        </w:rPr>
        <w:t>原先设置：新增</w:t>
      </w:r>
      <w:r w:rsidR="00E46D93" w:rsidRPr="00E46D93">
        <w:rPr>
          <w:rFonts w:hint="eastAsia"/>
          <w:b/>
          <w:noProof/>
          <w:highlight w:val="yellow"/>
          <w:lang w:eastAsia="zh-CN"/>
        </w:rPr>
        <w:t>1</w:t>
      </w:r>
      <w:r w:rsidR="00E46D93" w:rsidRPr="00E46D93">
        <w:rPr>
          <w:rFonts w:hint="eastAsia"/>
          <w:b/>
          <w:noProof/>
          <w:highlight w:val="yellow"/>
          <w:lang w:eastAsia="zh-CN"/>
        </w:rPr>
        <w:t>条物料信息后，会自动新增该</w:t>
      </w:r>
      <w:r w:rsidR="00E46D93">
        <w:rPr>
          <w:rFonts w:hint="eastAsia"/>
          <w:b/>
          <w:noProof/>
          <w:highlight w:val="yellow"/>
          <w:lang w:eastAsia="zh-CN"/>
        </w:rPr>
        <w:t>物料对应的单位转换表一条记录，该记录是基准单位的记录。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8B72A6" w14:paraId="5633E9BD" w14:textId="77777777" w:rsidTr="00530028">
        <w:trPr>
          <w:jc w:val="center"/>
        </w:trPr>
        <w:tc>
          <w:tcPr>
            <w:tcW w:w="664" w:type="dxa"/>
            <w:shd w:val="clear" w:color="auto" w:fill="D9D9D9"/>
          </w:tcPr>
          <w:p w14:paraId="1B816EA6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4F7E8CC7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44EB8A28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1B1FEE89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330EB49E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8B72A6" w14:paraId="7B188E1C" w14:textId="77777777" w:rsidTr="00530028">
        <w:trPr>
          <w:jc w:val="center"/>
        </w:trPr>
        <w:tc>
          <w:tcPr>
            <w:tcW w:w="664" w:type="dxa"/>
          </w:tcPr>
          <w:p w14:paraId="209AD76C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6F4702F4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124937BD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DEC131F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4A64E5A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提报人所在公司</w:t>
            </w:r>
          </w:p>
        </w:tc>
      </w:tr>
      <w:tr w:rsidR="008B72A6" w14:paraId="5CFBC31E" w14:textId="77777777" w:rsidTr="00530028">
        <w:trPr>
          <w:jc w:val="center"/>
        </w:trPr>
        <w:tc>
          <w:tcPr>
            <w:tcW w:w="664" w:type="dxa"/>
          </w:tcPr>
          <w:p w14:paraId="7810C9F2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372039D5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6A577007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771999B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C1E99B7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提报人所在部门</w:t>
            </w:r>
          </w:p>
        </w:tc>
      </w:tr>
      <w:tr w:rsidR="008B72A6" w14:paraId="6109A15D" w14:textId="77777777" w:rsidTr="00530028">
        <w:trPr>
          <w:jc w:val="center"/>
        </w:trPr>
        <w:tc>
          <w:tcPr>
            <w:tcW w:w="664" w:type="dxa"/>
          </w:tcPr>
          <w:p w14:paraId="4179343C" w14:textId="77777777" w:rsidR="008B72A6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61D5AF92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创建人</w:t>
            </w:r>
          </w:p>
        </w:tc>
        <w:tc>
          <w:tcPr>
            <w:tcW w:w="851" w:type="dxa"/>
          </w:tcPr>
          <w:p w14:paraId="5DBD62B5" w14:textId="12229A32" w:rsidR="008B72A6" w:rsidRDefault="002956DD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5809E75" w14:textId="664838BB" w:rsidR="008B72A6" w:rsidRDefault="002956DD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24BCD23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8B72A6" w14:paraId="24E5FFC8" w14:textId="77777777" w:rsidTr="00530028">
        <w:trPr>
          <w:jc w:val="center"/>
        </w:trPr>
        <w:tc>
          <w:tcPr>
            <w:tcW w:w="664" w:type="dxa"/>
          </w:tcPr>
          <w:p w14:paraId="49804AF8" w14:textId="77777777" w:rsidR="008B72A6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59C8F24B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最后更新人</w:t>
            </w:r>
          </w:p>
        </w:tc>
        <w:tc>
          <w:tcPr>
            <w:tcW w:w="851" w:type="dxa"/>
          </w:tcPr>
          <w:p w14:paraId="0D041E29" w14:textId="548221C4" w:rsidR="008B72A6" w:rsidRDefault="002956DD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205C87C" w14:textId="7BB55B5C" w:rsidR="008B72A6" w:rsidRDefault="002956DD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2E922B9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8B72A6" w14:paraId="0060950A" w14:textId="77777777" w:rsidTr="00530028">
        <w:trPr>
          <w:jc w:val="center"/>
        </w:trPr>
        <w:tc>
          <w:tcPr>
            <w:tcW w:w="664" w:type="dxa"/>
          </w:tcPr>
          <w:p w14:paraId="269256B4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5714EFF6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一级分类</w:t>
            </w:r>
          </w:p>
        </w:tc>
        <w:tc>
          <w:tcPr>
            <w:tcW w:w="851" w:type="dxa"/>
          </w:tcPr>
          <w:p w14:paraId="59468F86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2FCFBBF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</w:t>
            </w: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</w:rPr>
              <w:t>拉选择</w:t>
            </w:r>
            <w:proofErr w:type="gramEnd"/>
          </w:p>
        </w:tc>
        <w:tc>
          <w:tcPr>
            <w:tcW w:w="3686" w:type="dxa"/>
          </w:tcPr>
          <w:p w14:paraId="3E528FBA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可选择所有一级分类</w:t>
            </w:r>
          </w:p>
        </w:tc>
      </w:tr>
      <w:tr w:rsidR="008B72A6" w14:paraId="4538E7F0" w14:textId="77777777" w:rsidTr="00530028">
        <w:trPr>
          <w:jc w:val="center"/>
        </w:trPr>
        <w:tc>
          <w:tcPr>
            <w:tcW w:w="664" w:type="dxa"/>
          </w:tcPr>
          <w:p w14:paraId="1442492C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4DFDDABA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二级分类</w:t>
            </w:r>
          </w:p>
        </w:tc>
        <w:tc>
          <w:tcPr>
            <w:tcW w:w="851" w:type="dxa"/>
          </w:tcPr>
          <w:p w14:paraId="1EBCED31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0E431C3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</w:t>
            </w: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</w:rPr>
              <w:t>拉选择</w:t>
            </w:r>
            <w:proofErr w:type="gramEnd"/>
          </w:p>
        </w:tc>
        <w:tc>
          <w:tcPr>
            <w:tcW w:w="3686" w:type="dxa"/>
          </w:tcPr>
          <w:p w14:paraId="5D55F22F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可选择所选一级分类下的二级分类</w:t>
            </w:r>
          </w:p>
        </w:tc>
      </w:tr>
      <w:tr w:rsidR="008B72A6" w14:paraId="232210B0" w14:textId="77777777" w:rsidTr="00530028">
        <w:trPr>
          <w:jc w:val="center"/>
        </w:trPr>
        <w:tc>
          <w:tcPr>
            <w:tcW w:w="664" w:type="dxa"/>
          </w:tcPr>
          <w:p w14:paraId="3326CD7C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72A5EC14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三级分类</w:t>
            </w:r>
          </w:p>
        </w:tc>
        <w:tc>
          <w:tcPr>
            <w:tcW w:w="851" w:type="dxa"/>
          </w:tcPr>
          <w:p w14:paraId="625EB9E5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70E5EFB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</w:t>
            </w: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</w:rPr>
              <w:t>拉选择</w:t>
            </w:r>
            <w:proofErr w:type="gramEnd"/>
          </w:p>
        </w:tc>
        <w:tc>
          <w:tcPr>
            <w:tcW w:w="3686" w:type="dxa"/>
          </w:tcPr>
          <w:p w14:paraId="2D5EA664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可选择所选二级分类下的三级分类</w:t>
            </w:r>
          </w:p>
        </w:tc>
      </w:tr>
      <w:tr w:rsidR="008B72A6" w14:paraId="56621261" w14:textId="77777777" w:rsidTr="00530028">
        <w:trPr>
          <w:jc w:val="center"/>
        </w:trPr>
        <w:tc>
          <w:tcPr>
            <w:tcW w:w="664" w:type="dxa"/>
          </w:tcPr>
          <w:p w14:paraId="6CE6F8EA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73E8260F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四级分类</w:t>
            </w:r>
          </w:p>
        </w:tc>
        <w:tc>
          <w:tcPr>
            <w:tcW w:w="851" w:type="dxa"/>
          </w:tcPr>
          <w:p w14:paraId="2C0913CC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34946CF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</w:t>
            </w: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</w:rPr>
              <w:t>拉选择</w:t>
            </w:r>
            <w:proofErr w:type="gramEnd"/>
          </w:p>
        </w:tc>
        <w:tc>
          <w:tcPr>
            <w:tcW w:w="3686" w:type="dxa"/>
          </w:tcPr>
          <w:p w14:paraId="5D2E5AE6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可选择所选三级分类下的四级分类</w:t>
            </w:r>
          </w:p>
        </w:tc>
      </w:tr>
      <w:tr w:rsidR="008B72A6" w14:paraId="25D68C01" w14:textId="77777777" w:rsidTr="00530028">
        <w:trPr>
          <w:jc w:val="center"/>
        </w:trPr>
        <w:tc>
          <w:tcPr>
            <w:tcW w:w="664" w:type="dxa"/>
          </w:tcPr>
          <w:p w14:paraId="0B67F180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2DA8824F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名称</w:t>
            </w:r>
          </w:p>
        </w:tc>
        <w:tc>
          <w:tcPr>
            <w:tcW w:w="851" w:type="dxa"/>
          </w:tcPr>
          <w:p w14:paraId="349BDD21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A7EF8F4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4218ACC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8B72A6" w14:paraId="143FD0F7" w14:textId="77777777" w:rsidTr="00530028">
        <w:trPr>
          <w:jc w:val="center"/>
        </w:trPr>
        <w:tc>
          <w:tcPr>
            <w:tcW w:w="664" w:type="dxa"/>
          </w:tcPr>
          <w:p w14:paraId="32C5B850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663CA682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编码</w:t>
            </w:r>
          </w:p>
        </w:tc>
        <w:tc>
          <w:tcPr>
            <w:tcW w:w="851" w:type="dxa"/>
          </w:tcPr>
          <w:p w14:paraId="3FCCB413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B25177E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带出不可修改</w:t>
            </w:r>
          </w:p>
        </w:tc>
        <w:tc>
          <w:tcPr>
            <w:tcW w:w="3686" w:type="dxa"/>
          </w:tcPr>
          <w:p w14:paraId="49030767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根据编码规则自动带出</w:t>
            </w:r>
          </w:p>
        </w:tc>
      </w:tr>
      <w:tr w:rsidR="008B72A6" w14:paraId="3C89AC19" w14:textId="77777777" w:rsidTr="00530028">
        <w:trPr>
          <w:jc w:val="center"/>
        </w:trPr>
        <w:tc>
          <w:tcPr>
            <w:tcW w:w="664" w:type="dxa"/>
          </w:tcPr>
          <w:p w14:paraId="6F403F56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0ECABB82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规格</w:t>
            </w:r>
          </w:p>
        </w:tc>
        <w:tc>
          <w:tcPr>
            <w:tcW w:w="851" w:type="dxa"/>
          </w:tcPr>
          <w:p w14:paraId="1288280C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C750238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FE2D81C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8B72A6" w14:paraId="026FEF2D" w14:textId="77777777" w:rsidTr="00530028">
        <w:trPr>
          <w:jc w:val="center"/>
        </w:trPr>
        <w:tc>
          <w:tcPr>
            <w:tcW w:w="664" w:type="dxa"/>
          </w:tcPr>
          <w:p w14:paraId="089C1393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66A7B5BB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基准单位</w:t>
            </w:r>
          </w:p>
        </w:tc>
        <w:tc>
          <w:tcPr>
            <w:tcW w:w="851" w:type="dxa"/>
          </w:tcPr>
          <w:p w14:paraId="4AF3C423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4B86090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05D32BB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8B72A6" w14:paraId="13509400" w14:textId="77777777" w:rsidTr="00530028">
        <w:trPr>
          <w:jc w:val="center"/>
        </w:trPr>
        <w:tc>
          <w:tcPr>
            <w:tcW w:w="664" w:type="dxa"/>
          </w:tcPr>
          <w:p w14:paraId="1B375084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14:paraId="34189027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否干散物料</w:t>
            </w:r>
          </w:p>
        </w:tc>
        <w:tc>
          <w:tcPr>
            <w:tcW w:w="851" w:type="dxa"/>
          </w:tcPr>
          <w:p w14:paraId="2D5EFB7D" w14:textId="2F306762" w:rsidR="008B72A6" w:rsidRPr="00987BEC" w:rsidRDefault="002956DD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FE2C3A7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</w:t>
            </w: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</w:rPr>
              <w:t>拉选择</w:t>
            </w:r>
            <w:proofErr w:type="gramEnd"/>
          </w:p>
        </w:tc>
        <w:tc>
          <w:tcPr>
            <w:tcW w:w="3686" w:type="dxa"/>
          </w:tcPr>
          <w:p w14:paraId="29789DF5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或者否</w:t>
            </w:r>
          </w:p>
        </w:tc>
      </w:tr>
      <w:tr w:rsidR="008B72A6" w14:paraId="1897024B" w14:textId="77777777" w:rsidTr="00530028">
        <w:trPr>
          <w:jc w:val="center"/>
        </w:trPr>
        <w:tc>
          <w:tcPr>
            <w:tcW w:w="664" w:type="dxa"/>
          </w:tcPr>
          <w:p w14:paraId="154A8F3B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68658BFE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否统一采购</w:t>
            </w:r>
          </w:p>
        </w:tc>
        <w:tc>
          <w:tcPr>
            <w:tcW w:w="851" w:type="dxa"/>
          </w:tcPr>
          <w:p w14:paraId="1AB88D01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5063143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</w:t>
            </w: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</w:rPr>
              <w:t>拉选择</w:t>
            </w:r>
            <w:proofErr w:type="gramEnd"/>
          </w:p>
        </w:tc>
        <w:tc>
          <w:tcPr>
            <w:tcW w:w="3686" w:type="dxa"/>
          </w:tcPr>
          <w:p w14:paraId="499C9F45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或者否</w:t>
            </w:r>
          </w:p>
        </w:tc>
      </w:tr>
      <w:tr w:rsidR="008B72A6" w14:paraId="2321C7C3" w14:textId="77777777" w:rsidTr="00530028">
        <w:trPr>
          <w:jc w:val="center"/>
        </w:trPr>
        <w:tc>
          <w:tcPr>
            <w:tcW w:w="664" w:type="dxa"/>
          </w:tcPr>
          <w:p w14:paraId="743FC41F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4D53C109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否协议物料</w:t>
            </w:r>
          </w:p>
        </w:tc>
        <w:tc>
          <w:tcPr>
            <w:tcW w:w="851" w:type="dxa"/>
          </w:tcPr>
          <w:p w14:paraId="21216624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9582DD3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</w:t>
            </w: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</w:rPr>
              <w:t>拉选择</w:t>
            </w:r>
            <w:proofErr w:type="gramEnd"/>
          </w:p>
        </w:tc>
        <w:tc>
          <w:tcPr>
            <w:tcW w:w="3686" w:type="dxa"/>
          </w:tcPr>
          <w:p w14:paraId="66E2BAB6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或者否</w:t>
            </w:r>
          </w:p>
        </w:tc>
      </w:tr>
      <w:tr w:rsidR="008B72A6" w14:paraId="1393E61F" w14:textId="77777777" w:rsidTr="00530028">
        <w:trPr>
          <w:jc w:val="center"/>
        </w:trPr>
        <w:tc>
          <w:tcPr>
            <w:tcW w:w="664" w:type="dxa"/>
          </w:tcPr>
          <w:p w14:paraId="61F9500A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3480856C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否正式物料</w:t>
            </w:r>
          </w:p>
        </w:tc>
        <w:tc>
          <w:tcPr>
            <w:tcW w:w="851" w:type="dxa"/>
          </w:tcPr>
          <w:p w14:paraId="418B4864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764FB19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</w:t>
            </w: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</w:rPr>
              <w:t>拉选择</w:t>
            </w:r>
            <w:proofErr w:type="gramEnd"/>
          </w:p>
        </w:tc>
        <w:tc>
          <w:tcPr>
            <w:tcW w:w="3686" w:type="dxa"/>
          </w:tcPr>
          <w:p w14:paraId="1801AE99" w14:textId="77777777" w:rsidR="008B72A6" w:rsidRPr="00987BEC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或者否</w:t>
            </w:r>
          </w:p>
        </w:tc>
      </w:tr>
      <w:tr w:rsidR="008B72A6" w14:paraId="061517C3" w14:textId="77777777" w:rsidTr="00530028">
        <w:trPr>
          <w:jc w:val="center"/>
        </w:trPr>
        <w:tc>
          <w:tcPr>
            <w:tcW w:w="664" w:type="dxa"/>
          </w:tcPr>
          <w:p w14:paraId="2BEFF221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14:paraId="2F289EAD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851" w:type="dxa"/>
          </w:tcPr>
          <w:p w14:paraId="445C1FA6" w14:textId="18D5DC59" w:rsidR="008B72A6" w:rsidRPr="00987BEC" w:rsidRDefault="002956DD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1D37041D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14:paraId="62A59A16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8B72A6" w14:paraId="09D3ABE5" w14:textId="77777777" w:rsidTr="00530028">
        <w:trPr>
          <w:jc w:val="center"/>
        </w:trPr>
        <w:tc>
          <w:tcPr>
            <w:tcW w:w="664" w:type="dxa"/>
          </w:tcPr>
          <w:p w14:paraId="723D382D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14:paraId="31A11A39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单位名称</w:t>
            </w:r>
          </w:p>
        </w:tc>
        <w:tc>
          <w:tcPr>
            <w:tcW w:w="851" w:type="dxa"/>
          </w:tcPr>
          <w:p w14:paraId="0C77CA90" w14:textId="5F730099" w:rsidR="008B72A6" w:rsidRPr="00987BEC" w:rsidRDefault="002956DD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AA29F39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14:paraId="7BC32E49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8B72A6" w14:paraId="4FA96AF8" w14:textId="77777777" w:rsidTr="00530028">
        <w:trPr>
          <w:jc w:val="center"/>
        </w:trPr>
        <w:tc>
          <w:tcPr>
            <w:tcW w:w="664" w:type="dxa"/>
          </w:tcPr>
          <w:p w14:paraId="18762FF5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14:paraId="091A9396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比例分子</w:t>
            </w:r>
          </w:p>
        </w:tc>
        <w:tc>
          <w:tcPr>
            <w:tcW w:w="851" w:type="dxa"/>
          </w:tcPr>
          <w:p w14:paraId="5B9CA334" w14:textId="6F8A7D50" w:rsidR="008B72A6" w:rsidRPr="00987BEC" w:rsidRDefault="002956DD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232DE732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14:paraId="330B32D2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8B72A6" w14:paraId="57D01419" w14:textId="77777777" w:rsidTr="00530028">
        <w:trPr>
          <w:jc w:val="center"/>
        </w:trPr>
        <w:tc>
          <w:tcPr>
            <w:tcW w:w="664" w:type="dxa"/>
          </w:tcPr>
          <w:p w14:paraId="31798D47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14:paraId="1F2DA6D3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比例分母</w:t>
            </w:r>
          </w:p>
        </w:tc>
        <w:tc>
          <w:tcPr>
            <w:tcW w:w="851" w:type="dxa"/>
          </w:tcPr>
          <w:p w14:paraId="3565B1D0" w14:textId="05D272D2" w:rsidR="008B72A6" w:rsidRPr="00987BEC" w:rsidRDefault="002956DD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14:paraId="19634524" w14:textId="7915945D" w:rsidR="008B72A6" w:rsidRDefault="002956DD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带出不可修改</w:t>
            </w:r>
          </w:p>
        </w:tc>
        <w:tc>
          <w:tcPr>
            <w:tcW w:w="3686" w:type="dxa"/>
          </w:tcPr>
          <w:p w14:paraId="106041FC" w14:textId="4F4A37B8" w:rsidR="008B72A6" w:rsidRDefault="002956DD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默认显示1</w:t>
            </w:r>
          </w:p>
        </w:tc>
      </w:tr>
      <w:tr w:rsidR="008B72A6" w14:paraId="799C9CFC" w14:textId="77777777" w:rsidTr="00530028">
        <w:trPr>
          <w:jc w:val="center"/>
        </w:trPr>
        <w:tc>
          <w:tcPr>
            <w:tcW w:w="664" w:type="dxa"/>
          </w:tcPr>
          <w:p w14:paraId="649FDBB8" w14:textId="77777777" w:rsidR="008B72A6" w:rsidRPr="00215F1F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215F1F">
              <w:rPr>
                <w:rFonts w:ascii="微软雅黑" w:eastAsia="微软雅黑" w:hAnsi="微软雅黑"/>
                <w:color w:val="FF0000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14:paraId="63BD1D79" w14:textId="77777777" w:rsidR="008B72A6" w:rsidRPr="00215F1F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215F1F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基准单位名称</w:t>
            </w:r>
          </w:p>
        </w:tc>
        <w:tc>
          <w:tcPr>
            <w:tcW w:w="851" w:type="dxa"/>
          </w:tcPr>
          <w:p w14:paraId="69209FEB" w14:textId="758B84FA" w:rsidR="008B72A6" w:rsidRPr="00215F1F" w:rsidRDefault="002956DD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215F1F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3A3E8F8" w14:textId="03F698DB" w:rsidR="008B72A6" w:rsidRPr="00215F1F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</w:p>
        </w:tc>
        <w:tc>
          <w:tcPr>
            <w:tcW w:w="3686" w:type="dxa"/>
          </w:tcPr>
          <w:p w14:paraId="622D2977" w14:textId="578B716A" w:rsidR="008B72A6" w:rsidRPr="00215F1F" w:rsidRDefault="004D39B3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新增页面去掉该字段，维护表中有</w:t>
            </w:r>
          </w:p>
        </w:tc>
      </w:tr>
      <w:tr w:rsidR="008B72A6" w14:paraId="48C413F7" w14:textId="77777777" w:rsidTr="00530028">
        <w:trPr>
          <w:jc w:val="center"/>
        </w:trPr>
        <w:tc>
          <w:tcPr>
            <w:tcW w:w="664" w:type="dxa"/>
          </w:tcPr>
          <w:p w14:paraId="083F58D3" w14:textId="77777777" w:rsidR="008B72A6" w:rsidRPr="00987BEC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14:paraId="013F5213" w14:textId="77777777" w:rsidR="008B72A6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否基准单位</w:t>
            </w:r>
          </w:p>
        </w:tc>
        <w:tc>
          <w:tcPr>
            <w:tcW w:w="851" w:type="dxa"/>
          </w:tcPr>
          <w:p w14:paraId="753C57F3" w14:textId="04796ED9" w:rsidR="008B72A6" w:rsidRPr="00987BEC" w:rsidRDefault="002956DD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706F633" w14:textId="44F9A8B4" w:rsidR="008B72A6" w:rsidRDefault="00E7619C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带出不可修改</w:t>
            </w:r>
          </w:p>
        </w:tc>
        <w:tc>
          <w:tcPr>
            <w:tcW w:w="3686" w:type="dxa"/>
          </w:tcPr>
          <w:p w14:paraId="511FB734" w14:textId="211428BF" w:rsidR="008B72A6" w:rsidRDefault="00E7619C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默认显示否</w:t>
            </w:r>
          </w:p>
        </w:tc>
      </w:tr>
      <w:tr w:rsidR="008B72A6" w14:paraId="1375A327" w14:textId="77777777" w:rsidTr="00530028">
        <w:trPr>
          <w:jc w:val="center"/>
        </w:trPr>
        <w:tc>
          <w:tcPr>
            <w:tcW w:w="664" w:type="dxa"/>
          </w:tcPr>
          <w:p w14:paraId="253ECEE9" w14:textId="77777777" w:rsidR="008B72A6" w:rsidRPr="000A432B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0A432B">
              <w:rPr>
                <w:rFonts w:ascii="微软雅黑" w:eastAsia="微软雅黑" w:hAnsi="微软雅黑"/>
                <w:color w:val="FF0000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14:paraId="759494DC" w14:textId="77777777" w:rsidR="008B72A6" w:rsidRPr="000A432B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0A432B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是否禁用</w:t>
            </w:r>
          </w:p>
        </w:tc>
        <w:tc>
          <w:tcPr>
            <w:tcW w:w="851" w:type="dxa"/>
          </w:tcPr>
          <w:p w14:paraId="601FC26B" w14:textId="419E3042" w:rsidR="008B72A6" w:rsidRPr="000A432B" w:rsidRDefault="002956DD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0A432B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D725E82" w14:textId="09C3F699" w:rsidR="008B72A6" w:rsidRPr="000A432B" w:rsidRDefault="002956DD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0A432B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下拉</w:t>
            </w:r>
          </w:p>
        </w:tc>
        <w:tc>
          <w:tcPr>
            <w:tcW w:w="3686" w:type="dxa"/>
          </w:tcPr>
          <w:p w14:paraId="67A080AF" w14:textId="2D95A7DC" w:rsidR="008B72A6" w:rsidRPr="000A432B" w:rsidRDefault="000A432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新增页面没有该字段，</w:t>
            </w:r>
            <w:r w:rsidR="002956DD" w:rsidRPr="000A432B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修改</w:t>
            </w:r>
            <w:r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页面</w:t>
            </w:r>
            <w:r w:rsidR="002956DD" w:rsidRPr="000A432B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默认选择否</w:t>
            </w:r>
          </w:p>
        </w:tc>
      </w:tr>
      <w:tr w:rsidR="008B72A6" w14:paraId="1F2C2E09" w14:textId="77777777" w:rsidTr="00530028">
        <w:trPr>
          <w:jc w:val="center"/>
        </w:trPr>
        <w:tc>
          <w:tcPr>
            <w:tcW w:w="664" w:type="dxa"/>
          </w:tcPr>
          <w:p w14:paraId="2300C006" w14:textId="77777777" w:rsidR="008B72A6" w:rsidRPr="000A432B" w:rsidRDefault="008B72A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0A432B">
              <w:rPr>
                <w:rFonts w:ascii="微软雅黑" w:eastAsia="微软雅黑" w:hAnsi="微软雅黑"/>
                <w:color w:val="FF0000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14:paraId="6ED36A23" w14:textId="77777777" w:rsidR="008B72A6" w:rsidRPr="000A432B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0A432B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禁用原因</w:t>
            </w:r>
          </w:p>
        </w:tc>
        <w:tc>
          <w:tcPr>
            <w:tcW w:w="851" w:type="dxa"/>
          </w:tcPr>
          <w:p w14:paraId="3F9BB740" w14:textId="6CAE1B02" w:rsidR="008B72A6" w:rsidRPr="000A432B" w:rsidRDefault="002956DD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 w:rsidRPr="000A432B"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3D1F9BA" w14:textId="77777777" w:rsidR="008B72A6" w:rsidRPr="000A432B" w:rsidRDefault="008B72A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</w:p>
        </w:tc>
        <w:tc>
          <w:tcPr>
            <w:tcW w:w="3686" w:type="dxa"/>
          </w:tcPr>
          <w:p w14:paraId="3966287E" w14:textId="051627FE" w:rsidR="008B72A6" w:rsidRPr="000A432B" w:rsidRDefault="000A432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color w:val="FF0000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color w:val="FF0000"/>
                <w:kern w:val="0"/>
                <w:szCs w:val="21"/>
              </w:rPr>
              <w:t>新增页面没有该字段，修改页面有</w:t>
            </w:r>
          </w:p>
        </w:tc>
      </w:tr>
    </w:tbl>
    <w:p w14:paraId="4D0756AA" w14:textId="77777777" w:rsidR="008B72A6" w:rsidRDefault="008B72A6" w:rsidP="008B72A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2D948A7B" w14:textId="75F8619F" w:rsidR="008B72A6" w:rsidRDefault="008B72A6" w:rsidP="008B72A6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8B72A6">
        <w:rPr>
          <w:noProof/>
          <w:lang w:eastAsia="zh-CN"/>
        </w:rPr>
        <w:lastRenderedPageBreak/>
        <w:drawing>
          <wp:inline distT="0" distB="0" distL="0" distR="0" wp14:anchorId="01B60426" wp14:editId="6F589E09">
            <wp:extent cx="5791835" cy="1055695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10556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8B2924" w14:textId="4B151F30" w:rsidR="001B5605" w:rsidRPr="00FF6E87" w:rsidRDefault="001B5605" w:rsidP="001B5605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r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5.2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供应商管理</w:t>
      </w:r>
    </w:p>
    <w:p w14:paraId="15B5FAC9" w14:textId="6D862714" w:rsidR="001B5605" w:rsidRPr="00587075" w:rsidRDefault="001B5605" w:rsidP="001B5605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</w:t>
      </w:r>
      <w:r>
        <w:rPr>
          <w:rFonts w:hint="eastAsia"/>
          <w:b/>
          <w:lang w:eastAsia="zh-CN"/>
        </w:rPr>
        <w:t>5</w:t>
      </w:r>
      <w:r>
        <w:rPr>
          <w:rFonts w:hint="eastAsia"/>
          <w:b/>
          <w:lang w:eastAsia="zh-CN"/>
        </w:rPr>
        <w:t>个（</w:t>
      </w:r>
      <w:r>
        <w:rPr>
          <w:rFonts w:hint="eastAsia"/>
          <w:b/>
          <w:lang w:eastAsia="zh-CN"/>
        </w:rPr>
        <w:t>1</w:t>
      </w:r>
      <w:r>
        <w:rPr>
          <w:rFonts w:hint="eastAsia"/>
          <w:b/>
          <w:lang w:eastAsia="zh-CN"/>
        </w:rPr>
        <w:t>个列表查询页面，</w:t>
      </w:r>
      <w:r>
        <w:rPr>
          <w:rFonts w:hint="eastAsia"/>
          <w:b/>
          <w:lang w:eastAsia="zh-CN"/>
        </w:rPr>
        <w:t>1</w:t>
      </w:r>
      <w:r>
        <w:rPr>
          <w:rFonts w:hint="eastAsia"/>
          <w:b/>
          <w:lang w:eastAsia="zh-CN"/>
        </w:rPr>
        <w:t>个新增供应商及物料页面，</w:t>
      </w:r>
      <w:r>
        <w:rPr>
          <w:rFonts w:hint="eastAsia"/>
          <w:b/>
          <w:lang w:eastAsia="zh-CN"/>
        </w:rPr>
        <w:t>1</w:t>
      </w:r>
      <w:r>
        <w:rPr>
          <w:rFonts w:hint="eastAsia"/>
          <w:b/>
          <w:lang w:eastAsia="zh-CN"/>
        </w:rPr>
        <w:t>个供应商及物料明细表，</w:t>
      </w:r>
      <w:r>
        <w:rPr>
          <w:rFonts w:hint="eastAsia"/>
          <w:b/>
          <w:lang w:eastAsia="zh-CN"/>
        </w:rPr>
        <w:t>1</w:t>
      </w:r>
      <w:r>
        <w:rPr>
          <w:rFonts w:hint="eastAsia"/>
          <w:b/>
          <w:lang w:eastAsia="zh-CN"/>
        </w:rPr>
        <w:t>个供应商基本信息维护页面，</w:t>
      </w:r>
      <w:r>
        <w:rPr>
          <w:rFonts w:hint="eastAsia"/>
          <w:b/>
          <w:lang w:eastAsia="zh-CN"/>
        </w:rPr>
        <w:t>1</w:t>
      </w:r>
      <w:r>
        <w:rPr>
          <w:rFonts w:hint="eastAsia"/>
          <w:b/>
          <w:lang w:eastAsia="zh-CN"/>
        </w:rPr>
        <w:t>个物料信息维护）</w:t>
      </w:r>
      <w:r w:rsidRPr="00587075">
        <w:rPr>
          <w:rFonts w:hint="eastAsia"/>
          <w:b/>
          <w:lang w:eastAsia="zh-CN"/>
        </w:rPr>
        <w:t>：</w:t>
      </w:r>
    </w:p>
    <w:p w14:paraId="0162A70C" w14:textId="0E3FE120" w:rsidR="001B5605" w:rsidRDefault="00CE7898" w:rsidP="00CE7898">
      <w:pPr>
        <w:spacing w:line="360" w:lineRule="auto"/>
        <w:rPr>
          <w:noProof/>
        </w:rPr>
      </w:pPr>
      <w:r w:rsidRPr="00CE7898">
        <w:rPr>
          <w:rFonts w:ascii="宋体" w:hAnsi="宋体" w:hint="eastAsia"/>
          <w:b/>
          <w:noProof/>
          <w:lang w:eastAsia="zh-CN"/>
        </w:rPr>
        <w:t>①</w:t>
      </w:r>
      <w:r w:rsidR="001B5605" w:rsidRPr="00CE7898">
        <w:rPr>
          <w:rFonts w:hint="eastAsia"/>
          <w:b/>
          <w:noProof/>
          <w:lang w:eastAsia="zh-CN"/>
        </w:rPr>
        <w:t>列</w:t>
      </w:r>
      <w:r w:rsidR="001B5605" w:rsidRPr="00CE7898">
        <w:rPr>
          <w:rFonts w:hint="eastAsia"/>
          <w:b/>
          <w:noProof/>
        </w:rPr>
        <w:t>表查询页面</w:t>
      </w:r>
      <w:r w:rsidR="001B5605">
        <w:rPr>
          <w:rFonts w:hint="eastAsia"/>
          <w:noProof/>
        </w:rPr>
        <w:t>：</w:t>
      </w:r>
    </w:p>
    <w:p w14:paraId="40AF2969" w14:textId="2499D539" w:rsidR="001B5605" w:rsidRDefault="00213FEC" w:rsidP="001B5605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3C95B8F5" wp14:editId="56E57342">
            <wp:extent cx="5486400" cy="17907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9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D487E0" w14:textId="26828899" w:rsidR="001B5605" w:rsidRDefault="006C147D" w:rsidP="001B5605">
      <w:pPr>
        <w:spacing w:line="360" w:lineRule="auto"/>
        <w:rPr>
          <w:noProof/>
          <w:lang w:eastAsia="zh-CN"/>
        </w:rPr>
      </w:pPr>
      <w:r>
        <w:rPr>
          <w:rFonts w:ascii="宋体" w:hAnsi="宋体" w:hint="eastAsia"/>
          <w:b/>
          <w:noProof/>
          <w:lang w:eastAsia="zh-CN"/>
        </w:rPr>
        <w:t>②</w:t>
      </w:r>
      <w:r>
        <w:rPr>
          <w:rFonts w:hint="eastAsia"/>
          <w:b/>
          <w:noProof/>
          <w:lang w:eastAsia="zh-CN"/>
        </w:rPr>
        <w:t>新增</w:t>
      </w:r>
      <w:r w:rsidR="001B5605" w:rsidRPr="003A7E86">
        <w:rPr>
          <w:rFonts w:hint="eastAsia"/>
          <w:b/>
          <w:noProof/>
          <w:lang w:eastAsia="zh-CN"/>
        </w:rPr>
        <w:t>页面</w:t>
      </w:r>
      <w:r w:rsidR="001B5605">
        <w:rPr>
          <w:rFonts w:hint="eastAsia"/>
          <w:noProof/>
          <w:lang w:eastAsia="zh-CN"/>
        </w:rPr>
        <w:t>：</w:t>
      </w:r>
    </w:p>
    <w:p w14:paraId="666D5C70" w14:textId="09D4965A" w:rsidR="001B5605" w:rsidRDefault="001D5B50" w:rsidP="001B5605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3B98C16E" wp14:editId="6E415E6B">
            <wp:extent cx="5486400" cy="1215390"/>
            <wp:effectExtent l="0" t="0" r="0" b="381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1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27DF4" w14:textId="78BF2680" w:rsidR="006C147D" w:rsidRDefault="006C147D" w:rsidP="001B5605">
      <w:pPr>
        <w:spacing w:line="360" w:lineRule="auto"/>
        <w:rPr>
          <w:b/>
          <w:lang w:eastAsia="zh-CN"/>
        </w:rPr>
      </w:pPr>
      <w:r>
        <w:rPr>
          <w:rFonts w:ascii="宋体" w:hAnsi="宋体" w:hint="eastAsia"/>
          <w:b/>
          <w:lang w:eastAsia="zh-CN"/>
        </w:rPr>
        <w:t>③</w:t>
      </w:r>
      <w:r>
        <w:rPr>
          <w:rFonts w:hint="eastAsia"/>
          <w:b/>
          <w:lang w:eastAsia="zh-CN"/>
        </w:rPr>
        <w:t>供应商及物料明细表：</w:t>
      </w:r>
    </w:p>
    <w:p w14:paraId="79AED1B9" w14:textId="7A5BA090" w:rsidR="006C147D" w:rsidRDefault="006C147D" w:rsidP="001B5605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282B9D10" wp14:editId="2C35461B">
            <wp:extent cx="5486400" cy="227203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7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CF44BD" w14:textId="66BCA58F" w:rsidR="006C147D" w:rsidRDefault="006C147D" w:rsidP="001B5605">
      <w:pPr>
        <w:spacing w:line="360" w:lineRule="auto"/>
        <w:rPr>
          <w:noProof/>
          <w:lang w:eastAsia="zh-CN"/>
        </w:rPr>
      </w:pPr>
      <w:r>
        <w:rPr>
          <w:rFonts w:ascii="宋体" w:hAnsi="宋体" w:hint="eastAsia"/>
          <w:noProof/>
          <w:lang w:eastAsia="zh-CN"/>
        </w:rPr>
        <w:t>④</w:t>
      </w:r>
      <w:r>
        <w:rPr>
          <w:rFonts w:hint="eastAsia"/>
          <w:b/>
          <w:lang w:eastAsia="zh-CN"/>
        </w:rPr>
        <w:t>供应商基本信息维护页面：</w:t>
      </w:r>
    </w:p>
    <w:p w14:paraId="5835034B" w14:textId="0A13361A" w:rsidR="006C147D" w:rsidRDefault="008F7447" w:rsidP="001B5605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1E0F308E" wp14:editId="47C67866">
            <wp:extent cx="5486400" cy="118491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8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32074" w14:textId="5EA1A229" w:rsidR="006C147D" w:rsidRDefault="006C147D" w:rsidP="001B5605">
      <w:pPr>
        <w:spacing w:line="360" w:lineRule="auto"/>
        <w:rPr>
          <w:b/>
          <w:lang w:eastAsia="zh-CN"/>
        </w:rPr>
      </w:pPr>
      <w:r>
        <w:rPr>
          <w:rFonts w:ascii="宋体" w:hAnsi="宋体" w:hint="eastAsia"/>
          <w:noProof/>
          <w:lang w:eastAsia="zh-CN"/>
        </w:rPr>
        <w:t>⑤</w:t>
      </w:r>
      <w:r>
        <w:rPr>
          <w:rFonts w:hint="eastAsia"/>
          <w:b/>
          <w:lang w:eastAsia="zh-CN"/>
        </w:rPr>
        <w:t>物料信息维护：</w:t>
      </w:r>
    </w:p>
    <w:p w14:paraId="39B59E29" w14:textId="4A1E55A3" w:rsidR="008F7447" w:rsidRPr="00C46B5D" w:rsidRDefault="00CA0DA7" w:rsidP="001B5605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08C8310D" wp14:editId="030E633E">
            <wp:extent cx="5486400" cy="1800225"/>
            <wp:effectExtent l="0" t="0" r="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0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801A25" w14:textId="77777777" w:rsidR="001B5605" w:rsidRPr="00587075" w:rsidRDefault="001B5605" w:rsidP="001B560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1B5605" w14:paraId="041EC523" w14:textId="77777777" w:rsidTr="006C147D">
        <w:trPr>
          <w:jc w:val="center"/>
        </w:trPr>
        <w:tc>
          <w:tcPr>
            <w:tcW w:w="664" w:type="dxa"/>
            <w:shd w:val="clear" w:color="auto" w:fill="D9D9D9"/>
          </w:tcPr>
          <w:p w14:paraId="2977AEAC" w14:textId="77777777" w:rsidR="001B5605" w:rsidRPr="00987BEC" w:rsidRDefault="001B5605" w:rsidP="006C147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6F74BCEC" w14:textId="77777777" w:rsidR="001B5605" w:rsidRPr="00987BEC" w:rsidRDefault="001B5605" w:rsidP="006C147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6C808BAA" w14:textId="77777777" w:rsidR="001B5605" w:rsidRPr="00987BEC" w:rsidRDefault="001B5605" w:rsidP="006C147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1A7AE22F" w14:textId="77777777" w:rsidR="001B5605" w:rsidRPr="00987BEC" w:rsidRDefault="001B5605" w:rsidP="006C147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7743EE6D" w14:textId="77777777" w:rsidR="001B5605" w:rsidRPr="00987BEC" w:rsidRDefault="001B5605" w:rsidP="006C147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1B5605" w14:paraId="0BB5B186" w14:textId="77777777" w:rsidTr="006C147D">
        <w:trPr>
          <w:jc w:val="center"/>
        </w:trPr>
        <w:tc>
          <w:tcPr>
            <w:tcW w:w="664" w:type="dxa"/>
          </w:tcPr>
          <w:p w14:paraId="2B7D74A8" w14:textId="77777777" w:rsidR="001B5605" w:rsidRPr="001D5B50" w:rsidRDefault="001B5605" w:rsidP="006C147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1D5B50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06F11991" w14:textId="12FF4A6E" w:rsidR="001B5605" w:rsidRPr="001D5B50" w:rsidRDefault="001D5B50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1D5B50">
              <w:rPr>
                <w:rFonts w:ascii="微软雅黑" w:eastAsia="微软雅黑" w:hAnsi="微软雅黑" w:hint="eastAsia"/>
                <w:kern w:val="0"/>
                <w:szCs w:val="21"/>
              </w:rPr>
              <w:t>供应商名称</w:t>
            </w:r>
          </w:p>
        </w:tc>
        <w:tc>
          <w:tcPr>
            <w:tcW w:w="851" w:type="dxa"/>
          </w:tcPr>
          <w:p w14:paraId="6A6E7C8E" w14:textId="77777777" w:rsidR="001B5605" w:rsidRPr="001D5B50" w:rsidRDefault="001B5605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1D5B50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BAD4C39" w14:textId="4A6FBC71" w:rsidR="001B5605" w:rsidRPr="001D5B50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251EB1E" w14:textId="1BAB8EBC" w:rsidR="001B5605" w:rsidRPr="001D5B50" w:rsidRDefault="001B5605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1D2884" w14:paraId="1F523CE3" w14:textId="77777777" w:rsidTr="006C147D">
        <w:trPr>
          <w:jc w:val="center"/>
        </w:trPr>
        <w:tc>
          <w:tcPr>
            <w:tcW w:w="664" w:type="dxa"/>
          </w:tcPr>
          <w:p w14:paraId="54680A11" w14:textId="77777777" w:rsidR="001D2884" w:rsidRPr="00987BEC" w:rsidRDefault="001D2884" w:rsidP="006C147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36570458" w14:textId="36A6A50E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纳税人登记号</w:t>
            </w:r>
          </w:p>
        </w:tc>
        <w:tc>
          <w:tcPr>
            <w:tcW w:w="851" w:type="dxa"/>
          </w:tcPr>
          <w:p w14:paraId="434E7976" w14:textId="77777777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496875F" w14:textId="368F5A86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F4170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DD429BF" w14:textId="77777777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1D2884" w14:paraId="4EC6A0F0" w14:textId="77777777" w:rsidTr="006C147D">
        <w:trPr>
          <w:jc w:val="center"/>
        </w:trPr>
        <w:tc>
          <w:tcPr>
            <w:tcW w:w="664" w:type="dxa"/>
          </w:tcPr>
          <w:p w14:paraId="30F6824B" w14:textId="77777777" w:rsidR="001D2884" w:rsidRPr="00987BEC" w:rsidRDefault="001D2884" w:rsidP="006C147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7BF14911" w14:textId="4A3EF702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邮编</w:t>
            </w:r>
          </w:p>
        </w:tc>
        <w:tc>
          <w:tcPr>
            <w:tcW w:w="851" w:type="dxa"/>
          </w:tcPr>
          <w:p w14:paraId="728CF880" w14:textId="77777777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52632EC" w14:textId="2B903E4F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F4170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57C5B48" w14:textId="77777777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1D2884" w14:paraId="229BCE00" w14:textId="77777777" w:rsidTr="006C147D">
        <w:trPr>
          <w:jc w:val="center"/>
        </w:trPr>
        <w:tc>
          <w:tcPr>
            <w:tcW w:w="664" w:type="dxa"/>
          </w:tcPr>
          <w:p w14:paraId="3518F17A" w14:textId="77777777" w:rsidR="001D2884" w:rsidRPr="00987BEC" w:rsidRDefault="001D2884" w:rsidP="006C147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18F4AA71" w14:textId="130406DC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联系人</w:t>
            </w:r>
          </w:p>
        </w:tc>
        <w:tc>
          <w:tcPr>
            <w:tcW w:w="851" w:type="dxa"/>
          </w:tcPr>
          <w:p w14:paraId="7D3B71B6" w14:textId="77777777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C8649F3" w14:textId="0EE758D6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F4170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6CFF2A0" w14:textId="77777777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1D2884" w14:paraId="48732967" w14:textId="77777777" w:rsidTr="006C147D">
        <w:trPr>
          <w:jc w:val="center"/>
        </w:trPr>
        <w:tc>
          <w:tcPr>
            <w:tcW w:w="664" w:type="dxa"/>
          </w:tcPr>
          <w:p w14:paraId="4E3AA2CD" w14:textId="77777777" w:rsidR="001D2884" w:rsidRPr="00987BEC" w:rsidRDefault="001D2884" w:rsidP="006C147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3A847348" w14:textId="0CB8A26E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联系电话</w:t>
            </w:r>
          </w:p>
        </w:tc>
        <w:tc>
          <w:tcPr>
            <w:tcW w:w="851" w:type="dxa"/>
          </w:tcPr>
          <w:p w14:paraId="06475EB6" w14:textId="1DD64FA1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38510B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B091F84" w14:textId="405C4244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842AA1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80AFC06" w14:textId="77777777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1D2884" w14:paraId="47FFBD60" w14:textId="77777777" w:rsidTr="006C147D">
        <w:trPr>
          <w:jc w:val="center"/>
        </w:trPr>
        <w:tc>
          <w:tcPr>
            <w:tcW w:w="664" w:type="dxa"/>
          </w:tcPr>
          <w:p w14:paraId="0508293E" w14:textId="77777777" w:rsidR="001D2884" w:rsidRPr="00987BEC" w:rsidRDefault="001D2884" w:rsidP="006C147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2522D451" w14:textId="5AD251D9" w:rsidR="001D2884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邮箱</w:t>
            </w:r>
          </w:p>
        </w:tc>
        <w:tc>
          <w:tcPr>
            <w:tcW w:w="851" w:type="dxa"/>
          </w:tcPr>
          <w:p w14:paraId="4437E205" w14:textId="074D2E75" w:rsidR="001D2884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38510B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EE6B54E" w14:textId="3FB62AB9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842AA1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3C642DB" w14:textId="77777777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1D2884" w14:paraId="7A1B40A1" w14:textId="77777777" w:rsidTr="006C147D">
        <w:trPr>
          <w:jc w:val="center"/>
        </w:trPr>
        <w:tc>
          <w:tcPr>
            <w:tcW w:w="664" w:type="dxa"/>
          </w:tcPr>
          <w:p w14:paraId="3910E258" w14:textId="77777777" w:rsidR="001D2884" w:rsidRPr="00987BEC" w:rsidRDefault="001D2884" w:rsidP="006C147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57C814F9" w14:textId="76326CDD" w:rsidR="001D2884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</w:rPr>
              <w:t>微信</w:t>
            </w:r>
            <w:proofErr w:type="gramEnd"/>
          </w:p>
        </w:tc>
        <w:tc>
          <w:tcPr>
            <w:tcW w:w="851" w:type="dxa"/>
          </w:tcPr>
          <w:p w14:paraId="31D9677B" w14:textId="781D9745" w:rsidR="001D2884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38510B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C63970C" w14:textId="5625D05C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842AA1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3A69E80" w14:textId="77777777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1D2884" w14:paraId="00599CF6" w14:textId="77777777" w:rsidTr="006C147D">
        <w:trPr>
          <w:jc w:val="center"/>
        </w:trPr>
        <w:tc>
          <w:tcPr>
            <w:tcW w:w="664" w:type="dxa"/>
          </w:tcPr>
          <w:p w14:paraId="028B602C" w14:textId="77777777" w:rsidR="001D2884" w:rsidRPr="00987BEC" w:rsidRDefault="001D2884" w:rsidP="006C147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37F518E1" w14:textId="64638F6F" w:rsidR="001D2884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QQ</w:t>
            </w:r>
          </w:p>
        </w:tc>
        <w:tc>
          <w:tcPr>
            <w:tcW w:w="851" w:type="dxa"/>
          </w:tcPr>
          <w:p w14:paraId="50C83F9D" w14:textId="38D3A297" w:rsidR="001D2884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38510B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D3D4CA4" w14:textId="2869C9AA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842AA1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3B20AEB" w14:textId="77777777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1D2884" w14:paraId="24C954BA" w14:textId="77777777" w:rsidTr="006C147D">
        <w:trPr>
          <w:jc w:val="center"/>
        </w:trPr>
        <w:tc>
          <w:tcPr>
            <w:tcW w:w="664" w:type="dxa"/>
          </w:tcPr>
          <w:p w14:paraId="08E736B4" w14:textId="77777777" w:rsidR="001D2884" w:rsidRPr="00987BEC" w:rsidRDefault="001D2884" w:rsidP="006C147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292A46C0" w14:textId="085A8410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否是临时</w:t>
            </w:r>
          </w:p>
        </w:tc>
        <w:tc>
          <w:tcPr>
            <w:tcW w:w="851" w:type="dxa"/>
          </w:tcPr>
          <w:p w14:paraId="55E8EDCF" w14:textId="77805019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38510B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3F80663" w14:textId="7D6A560C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842AA1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D19E094" w14:textId="77777777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1D2884" w14:paraId="16C5EF76" w14:textId="77777777" w:rsidTr="006C147D">
        <w:trPr>
          <w:jc w:val="center"/>
        </w:trPr>
        <w:tc>
          <w:tcPr>
            <w:tcW w:w="664" w:type="dxa"/>
          </w:tcPr>
          <w:p w14:paraId="5AC41792" w14:textId="77777777" w:rsidR="001D2884" w:rsidRPr="00987BEC" w:rsidRDefault="001D2884" w:rsidP="006C147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2FC91821" w14:textId="09CAE6B4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地址</w:t>
            </w:r>
          </w:p>
        </w:tc>
        <w:tc>
          <w:tcPr>
            <w:tcW w:w="851" w:type="dxa"/>
          </w:tcPr>
          <w:p w14:paraId="50AF6688" w14:textId="2A6D1FAB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38510B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3FD4040" w14:textId="7373FBA6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842AA1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596D714" w14:textId="77777777" w:rsidR="001D2884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1B5605" w14:paraId="427E454E" w14:textId="77777777" w:rsidTr="006C147D">
        <w:trPr>
          <w:jc w:val="center"/>
        </w:trPr>
        <w:tc>
          <w:tcPr>
            <w:tcW w:w="664" w:type="dxa"/>
          </w:tcPr>
          <w:p w14:paraId="42804980" w14:textId="77777777" w:rsidR="001B5605" w:rsidRPr="00987BEC" w:rsidRDefault="001B5605" w:rsidP="006C147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4E907FDA" w14:textId="255A5DD5" w:rsidR="001B5605" w:rsidRPr="00987BEC" w:rsidRDefault="001D5B50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创建人</w:t>
            </w:r>
          </w:p>
        </w:tc>
        <w:tc>
          <w:tcPr>
            <w:tcW w:w="851" w:type="dxa"/>
          </w:tcPr>
          <w:p w14:paraId="1885AB8F" w14:textId="77777777" w:rsidR="001B5605" w:rsidRPr="00987BEC" w:rsidRDefault="001B5605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B134CDD" w14:textId="77777777" w:rsidR="001B5605" w:rsidRPr="00987BEC" w:rsidRDefault="001B5605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E7891CE" w14:textId="3764B10C" w:rsidR="001B5605" w:rsidRPr="00987BEC" w:rsidRDefault="001B5605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1B5605" w14:paraId="746BB944" w14:textId="77777777" w:rsidTr="006C147D">
        <w:trPr>
          <w:jc w:val="center"/>
        </w:trPr>
        <w:tc>
          <w:tcPr>
            <w:tcW w:w="664" w:type="dxa"/>
          </w:tcPr>
          <w:p w14:paraId="0135A764" w14:textId="77777777" w:rsidR="001B5605" w:rsidRPr="00987BEC" w:rsidRDefault="001B5605" w:rsidP="006C147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026369F2" w14:textId="47A07BB1" w:rsidR="001B5605" w:rsidRPr="00987BEC" w:rsidRDefault="001D5B50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851" w:type="dxa"/>
          </w:tcPr>
          <w:p w14:paraId="3AE40863" w14:textId="77777777" w:rsidR="001B5605" w:rsidRPr="00987BEC" w:rsidRDefault="001B5605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9228807" w14:textId="77777777" w:rsidR="001B5605" w:rsidRPr="00987BEC" w:rsidRDefault="001B5605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1CC95FC5" w14:textId="77777777" w:rsidR="001B5605" w:rsidRPr="00987BEC" w:rsidRDefault="001B5605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1B5605" w14:paraId="457966F9" w14:textId="77777777" w:rsidTr="006C147D">
        <w:trPr>
          <w:jc w:val="center"/>
        </w:trPr>
        <w:tc>
          <w:tcPr>
            <w:tcW w:w="664" w:type="dxa"/>
          </w:tcPr>
          <w:p w14:paraId="63AF6873" w14:textId="77777777" w:rsidR="001B5605" w:rsidRPr="00987BEC" w:rsidRDefault="001B5605" w:rsidP="006C147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5B4702A1" w14:textId="648F6082" w:rsidR="001B5605" w:rsidRPr="00987BEC" w:rsidRDefault="001D5B50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名称</w:t>
            </w:r>
          </w:p>
        </w:tc>
        <w:tc>
          <w:tcPr>
            <w:tcW w:w="851" w:type="dxa"/>
          </w:tcPr>
          <w:p w14:paraId="4E3CC82F" w14:textId="4CA18445" w:rsidR="001B5605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</w:rPr>
              <w:t>弹窗</w:t>
            </w:r>
            <w:proofErr w:type="gramEnd"/>
          </w:p>
        </w:tc>
        <w:tc>
          <w:tcPr>
            <w:tcW w:w="1984" w:type="dxa"/>
          </w:tcPr>
          <w:p w14:paraId="0CD889EB" w14:textId="279A2255" w:rsidR="001B5605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A2FC3DA" w14:textId="6B5C34CA" w:rsidR="001B5605" w:rsidRPr="00987BEC" w:rsidRDefault="001B5605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1B5605" w14:paraId="3DF6EBAD" w14:textId="77777777" w:rsidTr="006C147D">
        <w:trPr>
          <w:jc w:val="center"/>
        </w:trPr>
        <w:tc>
          <w:tcPr>
            <w:tcW w:w="664" w:type="dxa"/>
          </w:tcPr>
          <w:p w14:paraId="5D70440F" w14:textId="77777777" w:rsidR="001B5605" w:rsidRPr="00987BEC" w:rsidRDefault="001B5605" w:rsidP="006C147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36EFD8FA" w14:textId="6845D635" w:rsidR="001B5605" w:rsidRPr="00987BEC" w:rsidRDefault="001D5B50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编码</w:t>
            </w:r>
          </w:p>
        </w:tc>
        <w:tc>
          <w:tcPr>
            <w:tcW w:w="851" w:type="dxa"/>
          </w:tcPr>
          <w:p w14:paraId="2A63CD62" w14:textId="16B510AA" w:rsidR="001B5605" w:rsidRPr="00987BEC" w:rsidRDefault="001D2884" w:rsidP="001D288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1CAE4EB" w14:textId="77777777" w:rsidR="001B5605" w:rsidRPr="00987BEC" w:rsidRDefault="001B5605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6FBCEDAD" w14:textId="77777777" w:rsidR="001B5605" w:rsidRPr="00987BEC" w:rsidRDefault="001B5605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1B5605" w14:paraId="7CA3C73C" w14:textId="77777777" w:rsidTr="006C147D">
        <w:trPr>
          <w:jc w:val="center"/>
        </w:trPr>
        <w:tc>
          <w:tcPr>
            <w:tcW w:w="664" w:type="dxa"/>
          </w:tcPr>
          <w:p w14:paraId="44BC1FFE" w14:textId="77777777" w:rsidR="001B5605" w:rsidRPr="00987BEC" w:rsidRDefault="001B5605" w:rsidP="006C147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00242C71" w14:textId="355379A5" w:rsidR="001B5605" w:rsidRPr="00987BEC" w:rsidRDefault="001D5B50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规格</w:t>
            </w:r>
          </w:p>
        </w:tc>
        <w:tc>
          <w:tcPr>
            <w:tcW w:w="851" w:type="dxa"/>
          </w:tcPr>
          <w:p w14:paraId="06C9A460" w14:textId="4B690817" w:rsidR="001B5605" w:rsidRPr="00987BEC" w:rsidRDefault="001D2884" w:rsidP="001D288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0B3A8A2" w14:textId="7F892384" w:rsidR="001B5605" w:rsidRPr="00987BEC" w:rsidRDefault="001D2884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075901B9" w14:textId="77777777" w:rsidR="001B5605" w:rsidRPr="00987BEC" w:rsidRDefault="001B5605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1B5605" w14:paraId="023B265C" w14:textId="77777777" w:rsidTr="006C147D">
        <w:trPr>
          <w:jc w:val="center"/>
        </w:trPr>
        <w:tc>
          <w:tcPr>
            <w:tcW w:w="664" w:type="dxa"/>
          </w:tcPr>
          <w:p w14:paraId="321F53F8" w14:textId="77777777" w:rsidR="001B5605" w:rsidRPr="00987BEC" w:rsidRDefault="001B5605" w:rsidP="006C147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76E517C0" w14:textId="303D32F1" w:rsidR="001B5605" w:rsidRPr="00987BEC" w:rsidRDefault="001D5B50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创建人</w:t>
            </w:r>
          </w:p>
        </w:tc>
        <w:tc>
          <w:tcPr>
            <w:tcW w:w="851" w:type="dxa"/>
          </w:tcPr>
          <w:p w14:paraId="4DCD059A" w14:textId="77777777" w:rsidR="001B5605" w:rsidRPr="00987BEC" w:rsidRDefault="001B5605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D5CD184" w14:textId="77777777" w:rsidR="001B5605" w:rsidRPr="00987BEC" w:rsidRDefault="001B5605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CDE965B" w14:textId="77777777" w:rsidR="001B5605" w:rsidRPr="00987BEC" w:rsidRDefault="001B5605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1B5605" w14:paraId="08DF1352" w14:textId="77777777" w:rsidTr="006C147D">
        <w:trPr>
          <w:jc w:val="center"/>
        </w:trPr>
        <w:tc>
          <w:tcPr>
            <w:tcW w:w="664" w:type="dxa"/>
          </w:tcPr>
          <w:p w14:paraId="323B504B" w14:textId="77777777" w:rsidR="001B5605" w:rsidRPr="00987BEC" w:rsidRDefault="001B5605" w:rsidP="006C147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288421EB" w14:textId="4351CC92" w:rsidR="001B5605" w:rsidRPr="00987BEC" w:rsidRDefault="001D5B50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最后更新人</w:t>
            </w:r>
          </w:p>
        </w:tc>
        <w:tc>
          <w:tcPr>
            <w:tcW w:w="851" w:type="dxa"/>
          </w:tcPr>
          <w:p w14:paraId="70160896" w14:textId="77777777" w:rsidR="001B5605" w:rsidRPr="00987BEC" w:rsidRDefault="001B5605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85468FE" w14:textId="77777777" w:rsidR="001B5605" w:rsidRPr="00987BEC" w:rsidRDefault="001B5605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794C8D8B" w14:textId="77777777" w:rsidR="001B5605" w:rsidRPr="00987BEC" w:rsidRDefault="001B5605" w:rsidP="006C147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</w:tbl>
    <w:p w14:paraId="74AD8A7F" w14:textId="77777777" w:rsidR="001B5605" w:rsidRDefault="001B5605" w:rsidP="001B560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22CC152E" w14:textId="2A893BDC" w:rsidR="00E356BC" w:rsidRDefault="00E356BC" w:rsidP="001B5605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E356BC">
        <w:rPr>
          <w:noProof/>
          <w:lang w:eastAsia="zh-CN"/>
        </w:rPr>
        <w:lastRenderedPageBreak/>
        <w:drawing>
          <wp:inline distT="0" distB="0" distL="0" distR="0" wp14:anchorId="7A501D7C" wp14:editId="69F30164">
            <wp:extent cx="5462905" cy="8300085"/>
            <wp:effectExtent l="0" t="0" r="4445" b="571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2905" cy="8300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33E22E" w14:textId="411CB48C" w:rsidR="006544E5" w:rsidRPr="00FF6E87" w:rsidRDefault="006544E5" w:rsidP="006544E5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r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5.3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经销商管理</w:t>
      </w:r>
    </w:p>
    <w:p w14:paraId="7F78CDC2" w14:textId="156D5B46" w:rsidR="006544E5" w:rsidRPr="00587075" w:rsidRDefault="006544E5" w:rsidP="006544E5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</w:t>
      </w:r>
      <w:r w:rsidR="00615286">
        <w:rPr>
          <w:rFonts w:hint="eastAsia"/>
          <w:b/>
          <w:lang w:eastAsia="zh-CN"/>
        </w:rPr>
        <w:t>3</w:t>
      </w:r>
      <w:r>
        <w:rPr>
          <w:rFonts w:hint="eastAsia"/>
          <w:b/>
          <w:lang w:eastAsia="zh-CN"/>
        </w:rPr>
        <w:t>个（</w:t>
      </w:r>
      <w:r>
        <w:rPr>
          <w:rFonts w:hint="eastAsia"/>
          <w:b/>
          <w:lang w:eastAsia="zh-CN"/>
        </w:rPr>
        <w:t>1</w:t>
      </w:r>
      <w:r>
        <w:rPr>
          <w:rFonts w:hint="eastAsia"/>
          <w:b/>
          <w:lang w:eastAsia="zh-CN"/>
        </w:rPr>
        <w:t>个列表查询页面，</w:t>
      </w:r>
      <w:r w:rsidR="00615286">
        <w:rPr>
          <w:rFonts w:hint="eastAsia"/>
          <w:b/>
          <w:lang w:eastAsia="zh-CN"/>
        </w:rPr>
        <w:t>1</w:t>
      </w:r>
      <w:r w:rsidR="00615286">
        <w:rPr>
          <w:rFonts w:hint="eastAsia"/>
          <w:b/>
          <w:lang w:eastAsia="zh-CN"/>
        </w:rPr>
        <w:t>个新增页面，</w:t>
      </w:r>
      <w:r w:rsidR="00615286">
        <w:rPr>
          <w:rFonts w:hint="eastAsia"/>
          <w:b/>
          <w:lang w:eastAsia="zh-CN"/>
        </w:rPr>
        <w:t>1</w:t>
      </w:r>
      <w:r w:rsidR="00615286">
        <w:rPr>
          <w:rFonts w:hint="eastAsia"/>
          <w:b/>
          <w:lang w:eastAsia="zh-CN"/>
        </w:rPr>
        <w:t>个修改页面</w:t>
      </w:r>
      <w:r>
        <w:rPr>
          <w:rFonts w:hint="eastAsia"/>
          <w:b/>
          <w:lang w:eastAsia="zh-CN"/>
        </w:rPr>
        <w:t>）</w:t>
      </w:r>
      <w:r w:rsidRPr="00587075">
        <w:rPr>
          <w:rFonts w:hint="eastAsia"/>
          <w:b/>
          <w:lang w:eastAsia="zh-CN"/>
        </w:rPr>
        <w:t>：</w:t>
      </w:r>
    </w:p>
    <w:p w14:paraId="587A7D84" w14:textId="2B269338" w:rsidR="006544E5" w:rsidRDefault="006544E5" w:rsidP="00615286">
      <w:pPr>
        <w:spacing w:line="360" w:lineRule="auto"/>
        <w:rPr>
          <w:noProof/>
        </w:rPr>
      </w:pPr>
      <w:r w:rsidRPr="00615286">
        <w:rPr>
          <w:rFonts w:hint="eastAsia"/>
          <w:b/>
          <w:noProof/>
          <w:lang w:eastAsia="zh-CN"/>
        </w:rPr>
        <w:t>列</w:t>
      </w:r>
      <w:r w:rsidRPr="00615286">
        <w:rPr>
          <w:rFonts w:hint="eastAsia"/>
          <w:b/>
          <w:noProof/>
        </w:rPr>
        <w:t>表查询页面</w:t>
      </w:r>
      <w:r>
        <w:rPr>
          <w:rFonts w:hint="eastAsia"/>
          <w:noProof/>
        </w:rPr>
        <w:t>：</w:t>
      </w:r>
    </w:p>
    <w:p w14:paraId="6E2E1C53" w14:textId="76261424" w:rsidR="006544E5" w:rsidRDefault="00615286" w:rsidP="006544E5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2DDFA589" wp14:editId="77DE475E">
            <wp:extent cx="5486400" cy="183769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3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347B3" w14:textId="40FB28FC" w:rsidR="00615286" w:rsidRDefault="00615286" w:rsidP="006544E5">
      <w:pPr>
        <w:spacing w:line="360" w:lineRule="auto"/>
        <w:rPr>
          <w:noProof/>
          <w:lang w:eastAsia="zh-CN"/>
        </w:rPr>
      </w:pPr>
      <w:r>
        <w:rPr>
          <w:rFonts w:hint="eastAsia"/>
          <w:noProof/>
          <w:lang w:eastAsia="zh-CN"/>
        </w:rPr>
        <w:t>新增页面：</w:t>
      </w:r>
    </w:p>
    <w:p w14:paraId="7E602AA1" w14:textId="7FBCFC81" w:rsidR="00615286" w:rsidRDefault="00DA1678" w:rsidP="006544E5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102FEF74" wp14:editId="7CA85430">
            <wp:extent cx="5691554" cy="1066756"/>
            <wp:effectExtent l="0" t="0" r="4445" b="63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697641" cy="1067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18127" w14:textId="20B0F4A0" w:rsidR="006544E5" w:rsidRDefault="00615286" w:rsidP="00615286">
      <w:pPr>
        <w:spacing w:line="360" w:lineRule="auto"/>
        <w:rPr>
          <w:noProof/>
        </w:rPr>
      </w:pPr>
      <w:r>
        <w:rPr>
          <w:rFonts w:hint="eastAsia"/>
          <w:b/>
          <w:noProof/>
          <w:lang w:eastAsia="zh-CN"/>
        </w:rPr>
        <w:t>信息</w:t>
      </w:r>
      <w:r w:rsidRPr="00615286">
        <w:rPr>
          <w:rFonts w:hint="eastAsia"/>
          <w:b/>
          <w:noProof/>
        </w:rPr>
        <w:t>修改</w:t>
      </w:r>
      <w:r w:rsidR="006544E5" w:rsidRPr="00615286">
        <w:rPr>
          <w:rFonts w:hint="eastAsia"/>
          <w:b/>
          <w:noProof/>
        </w:rPr>
        <w:t>页面</w:t>
      </w:r>
      <w:r w:rsidR="006544E5">
        <w:rPr>
          <w:rFonts w:hint="eastAsia"/>
          <w:noProof/>
        </w:rPr>
        <w:t>：</w:t>
      </w:r>
    </w:p>
    <w:p w14:paraId="26C4AFAD" w14:textId="5FE9E56D" w:rsidR="006544E5" w:rsidRDefault="00615286" w:rsidP="006544E5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2B136A1B" wp14:editId="22DA49AE">
            <wp:extent cx="5486400" cy="1974850"/>
            <wp:effectExtent l="0" t="0" r="0" b="635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7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A87A4" w14:textId="2B4950B5" w:rsidR="006544E5" w:rsidRDefault="006544E5" w:rsidP="006544E5">
      <w:pPr>
        <w:spacing w:line="360" w:lineRule="auto"/>
        <w:rPr>
          <w:noProof/>
          <w:lang w:eastAsia="zh-CN"/>
        </w:rPr>
      </w:pPr>
    </w:p>
    <w:p w14:paraId="58451966" w14:textId="77777777" w:rsidR="006544E5" w:rsidRPr="00587075" w:rsidRDefault="006544E5" w:rsidP="006544E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6544E5" w14:paraId="2704F0DE" w14:textId="77777777" w:rsidTr="00CB66BD">
        <w:trPr>
          <w:jc w:val="center"/>
        </w:trPr>
        <w:tc>
          <w:tcPr>
            <w:tcW w:w="664" w:type="dxa"/>
            <w:shd w:val="clear" w:color="auto" w:fill="D9D9D9"/>
          </w:tcPr>
          <w:p w14:paraId="6DEC48D3" w14:textId="77777777" w:rsidR="006544E5" w:rsidRPr="00987BEC" w:rsidRDefault="006544E5" w:rsidP="00CB66B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1CB2C0A3" w14:textId="77777777" w:rsidR="006544E5" w:rsidRPr="00987BEC" w:rsidRDefault="006544E5" w:rsidP="00CB66B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1094FBF8" w14:textId="77777777" w:rsidR="006544E5" w:rsidRPr="00987BEC" w:rsidRDefault="006544E5" w:rsidP="00CB66B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3E9308E6" w14:textId="77777777" w:rsidR="006544E5" w:rsidRPr="00987BEC" w:rsidRDefault="006544E5" w:rsidP="00CB66B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29C9350D" w14:textId="77777777" w:rsidR="006544E5" w:rsidRPr="00987BEC" w:rsidRDefault="006544E5" w:rsidP="00CB66B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6544E5" w14:paraId="3E1AE027" w14:textId="77777777" w:rsidTr="00CB66BD">
        <w:trPr>
          <w:jc w:val="center"/>
        </w:trPr>
        <w:tc>
          <w:tcPr>
            <w:tcW w:w="664" w:type="dxa"/>
          </w:tcPr>
          <w:p w14:paraId="03993085" w14:textId="77777777" w:rsidR="006544E5" w:rsidRPr="001D5B50" w:rsidRDefault="006544E5" w:rsidP="00CB66B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1D5B50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26E716D0" w14:textId="25A67751" w:rsidR="006544E5" w:rsidRPr="001D5B50" w:rsidRDefault="000266AE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省</w:t>
            </w:r>
          </w:p>
        </w:tc>
        <w:tc>
          <w:tcPr>
            <w:tcW w:w="851" w:type="dxa"/>
          </w:tcPr>
          <w:p w14:paraId="0A6301C2" w14:textId="77777777" w:rsidR="006544E5" w:rsidRPr="001D5B50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1D5B50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3471AF0" w14:textId="77777777" w:rsidR="006544E5" w:rsidRPr="001D5B50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9E12A27" w14:textId="4BDBD389" w:rsidR="006544E5" w:rsidRPr="001D5B50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544E5" w14:paraId="058BFD68" w14:textId="77777777" w:rsidTr="00CB66BD">
        <w:trPr>
          <w:jc w:val="center"/>
        </w:trPr>
        <w:tc>
          <w:tcPr>
            <w:tcW w:w="664" w:type="dxa"/>
          </w:tcPr>
          <w:p w14:paraId="281604AC" w14:textId="77777777" w:rsidR="006544E5" w:rsidRPr="00987BEC" w:rsidRDefault="006544E5" w:rsidP="00CB66B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</w:t>
            </w:r>
          </w:p>
        </w:tc>
        <w:tc>
          <w:tcPr>
            <w:tcW w:w="1701" w:type="dxa"/>
          </w:tcPr>
          <w:p w14:paraId="6FBDFF6A" w14:textId="58CD60CC" w:rsidR="006544E5" w:rsidRPr="00987BEC" w:rsidRDefault="000266AE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市</w:t>
            </w:r>
          </w:p>
        </w:tc>
        <w:tc>
          <w:tcPr>
            <w:tcW w:w="851" w:type="dxa"/>
          </w:tcPr>
          <w:p w14:paraId="66FC89E7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14361A0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F4170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104F086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544E5" w14:paraId="0F8A9535" w14:textId="77777777" w:rsidTr="00CB66BD">
        <w:trPr>
          <w:jc w:val="center"/>
        </w:trPr>
        <w:tc>
          <w:tcPr>
            <w:tcW w:w="664" w:type="dxa"/>
          </w:tcPr>
          <w:p w14:paraId="66852AA6" w14:textId="77777777" w:rsidR="006544E5" w:rsidRPr="00987BEC" w:rsidRDefault="006544E5" w:rsidP="00CB66B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1DC21CC7" w14:textId="20D8FF09" w:rsidR="006544E5" w:rsidRPr="00987BEC" w:rsidRDefault="000266AE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经销商名称</w:t>
            </w:r>
          </w:p>
        </w:tc>
        <w:tc>
          <w:tcPr>
            <w:tcW w:w="851" w:type="dxa"/>
          </w:tcPr>
          <w:p w14:paraId="3AD6C0D4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BB06A3E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F4170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19E8B593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544E5" w14:paraId="5E4AA56C" w14:textId="77777777" w:rsidTr="00CB66BD">
        <w:trPr>
          <w:jc w:val="center"/>
        </w:trPr>
        <w:tc>
          <w:tcPr>
            <w:tcW w:w="664" w:type="dxa"/>
          </w:tcPr>
          <w:p w14:paraId="528ACCB2" w14:textId="77777777" w:rsidR="006544E5" w:rsidRPr="00987BEC" w:rsidRDefault="006544E5" w:rsidP="00CB66B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31DBBC94" w14:textId="73AF9CAF" w:rsidR="006544E5" w:rsidRPr="00987BEC" w:rsidRDefault="000266AE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纳税人登记号</w:t>
            </w:r>
          </w:p>
        </w:tc>
        <w:tc>
          <w:tcPr>
            <w:tcW w:w="851" w:type="dxa"/>
          </w:tcPr>
          <w:p w14:paraId="55DE5387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D37531C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F4170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E7C36AE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544E5" w14:paraId="4BAAB316" w14:textId="77777777" w:rsidTr="00CB66BD">
        <w:trPr>
          <w:jc w:val="center"/>
        </w:trPr>
        <w:tc>
          <w:tcPr>
            <w:tcW w:w="664" w:type="dxa"/>
          </w:tcPr>
          <w:p w14:paraId="70B915DF" w14:textId="77777777" w:rsidR="006544E5" w:rsidRPr="00987BEC" w:rsidRDefault="006544E5" w:rsidP="00CB66B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0788EC99" w14:textId="23379423" w:rsidR="006544E5" w:rsidRPr="00987BEC" w:rsidRDefault="000266AE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联系人</w:t>
            </w:r>
          </w:p>
        </w:tc>
        <w:tc>
          <w:tcPr>
            <w:tcW w:w="851" w:type="dxa"/>
          </w:tcPr>
          <w:p w14:paraId="2AE9624E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38510B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66D1111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842AA1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134A500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544E5" w14:paraId="21509648" w14:textId="77777777" w:rsidTr="00CB66BD">
        <w:trPr>
          <w:jc w:val="center"/>
        </w:trPr>
        <w:tc>
          <w:tcPr>
            <w:tcW w:w="664" w:type="dxa"/>
          </w:tcPr>
          <w:p w14:paraId="6EA534C5" w14:textId="77777777" w:rsidR="006544E5" w:rsidRPr="00987BEC" w:rsidRDefault="006544E5" w:rsidP="00CB66B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52E66B57" w14:textId="26B5BD86" w:rsidR="006544E5" w:rsidRDefault="000266AE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联系人电话</w:t>
            </w:r>
          </w:p>
        </w:tc>
        <w:tc>
          <w:tcPr>
            <w:tcW w:w="851" w:type="dxa"/>
          </w:tcPr>
          <w:p w14:paraId="6CB0D985" w14:textId="77777777" w:rsidR="006544E5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38510B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795B941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842AA1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5F0C8B5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544E5" w14:paraId="6E2B7110" w14:textId="77777777" w:rsidTr="00CB66BD">
        <w:trPr>
          <w:jc w:val="center"/>
        </w:trPr>
        <w:tc>
          <w:tcPr>
            <w:tcW w:w="664" w:type="dxa"/>
          </w:tcPr>
          <w:p w14:paraId="2BA2096C" w14:textId="77777777" w:rsidR="006544E5" w:rsidRPr="00987BEC" w:rsidRDefault="006544E5" w:rsidP="00CB66B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02502FBB" w14:textId="2C19735D" w:rsidR="006544E5" w:rsidRDefault="000266AE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邮箱</w:t>
            </w:r>
          </w:p>
        </w:tc>
        <w:tc>
          <w:tcPr>
            <w:tcW w:w="851" w:type="dxa"/>
          </w:tcPr>
          <w:p w14:paraId="5943D4F3" w14:textId="77777777" w:rsidR="006544E5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38510B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A4D5B14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842AA1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4ABCEDB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544E5" w14:paraId="7987E988" w14:textId="77777777" w:rsidTr="00CB66BD">
        <w:trPr>
          <w:jc w:val="center"/>
        </w:trPr>
        <w:tc>
          <w:tcPr>
            <w:tcW w:w="664" w:type="dxa"/>
          </w:tcPr>
          <w:p w14:paraId="139D53EC" w14:textId="77777777" w:rsidR="006544E5" w:rsidRPr="00987BEC" w:rsidRDefault="006544E5" w:rsidP="00CB66B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15A947CC" w14:textId="571C25C3" w:rsidR="006544E5" w:rsidRDefault="000266AE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</w:rPr>
              <w:t>微信</w:t>
            </w:r>
            <w:proofErr w:type="gramEnd"/>
          </w:p>
        </w:tc>
        <w:tc>
          <w:tcPr>
            <w:tcW w:w="851" w:type="dxa"/>
          </w:tcPr>
          <w:p w14:paraId="1A342664" w14:textId="77777777" w:rsidR="006544E5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38510B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DB19687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842AA1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0E8AED6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544E5" w14:paraId="333CCB4B" w14:textId="77777777" w:rsidTr="00CB66BD">
        <w:trPr>
          <w:jc w:val="center"/>
        </w:trPr>
        <w:tc>
          <w:tcPr>
            <w:tcW w:w="664" w:type="dxa"/>
          </w:tcPr>
          <w:p w14:paraId="6E170389" w14:textId="77777777" w:rsidR="006544E5" w:rsidRPr="00987BEC" w:rsidRDefault="006544E5" w:rsidP="00CB66B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03EF9130" w14:textId="4A1984A9" w:rsidR="006544E5" w:rsidRPr="00987BEC" w:rsidRDefault="000266AE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QQ</w:t>
            </w:r>
          </w:p>
        </w:tc>
        <w:tc>
          <w:tcPr>
            <w:tcW w:w="851" w:type="dxa"/>
          </w:tcPr>
          <w:p w14:paraId="18A1A001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38510B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B83F75F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842AA1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0B5A30B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544E5" w14:paraId="479DAD50" w14:textId="77777777" w:rsidTr="00CB66BD">
        <w:trPr>
          <w:jc w:val="center"/>
        </w:trPr>
        <w:tc>
          <w:tcPr>
            <w:tcW w:w="664" w:type="dxa"/>
          </w:tcPr>
          <w:p w14:paraId="3E4FBE1C" w14:textId="77777777" w:rsidR="006544E5" w:rsidRPr="00987BEC" w:rsidRDefault="006544E5" w:rsidP="00CB66B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143D050D" w14:textId="5289CE10" w:rsidR="006544E5" w:rsidRPr="00987BEC" w:rsidRDefault="000266AE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地址</w:t>
            </w:r>
          </w:p>
        </w:tc>
        <w:tc>
          <w:tcPr>
            <w:tcW w:w="851" w:type="dxa"/>
          </w:tcPr>
          <w:p w14:paraId="03F78524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38510B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9BB5925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842AA1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3357BA95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6544E5" w14:paraId="7ADD6100" w14:textId="77777777" w:rsidTr="00CB66BD">
        <w:trPr>
          <w:jc w:val="center"/>
        </w:trPr>
        <w:tc>
          <w:tcPr>
            <w:tcW w:w="664" w:type="dxa"/>
          </w:tcPr>
          <w:p w14:paraId="070E9EF9" w14:textId="77777777" w:rsidR="006544E5" w:rsidRPr="00987BEC" w:rsidRDefault="006544E5" w:rsidP="00CB66B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56F55FD1" w14:textId="0D920430" w:rsidR="006544E5" w:rsidRPr="00987BEC" w:rsidRDefault="000266AE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14:paraId="1E69B8F5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8E95549" w14:textId="208C2C99" w:rsidR="006544E5" w:rsidRPr="00987BEC" w:rsidRDefault="000266AE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842AA1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A79B9E6" w14:textId="77777777" w:rsidR="006544E5" w:rsidRPr="00987BEC" w:rsidRDefault="006544E5" w:rsidP="00CB66B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</w:tbl>
    <w:p w14:paraId="35035E78" w14:textId="77777777" w:rsidR="006544E5" w:rsidRDefault="006544E5" w:rsidP="006544E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5D4BE7CD" w14:textId="77F43093" w:rsidR="006544E5" w:rsidRDefault="007F7AD5" w:rsidP="006544E5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7F7AD5">
        <w:rPr>
          <w:noProof/>
          <w:lang w:eastAsia="zh-CN"/>
        </w:rPr>
        <w:drawing>
          <wp:inline distT="0" distB="0" distL="0" distR="0" wp14:anchorId="190BB918" wp14:editId="54E893CB">
            <wp:extent cx="5791835" cy="3343421"/>
            <wp:effectExtent l="0" t="0" r="0" b="952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3343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3977DA" w14:textId="4027527E" w:rsidR="002F56C6" w:rsidRPr="00FF6E87" w:rsidRDefault="002F56C6" w:rsidP="002F56C6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r>
        <w:rPr>
          <w:rFonts w:ascii="微软雅黑" w:eastAsia="微软雅黑" w:hAnsi="微软雅黑"/>
          <w:iCs/>
          <w:sz w:val="24"/>
          <w:szCs w:val="24"/>
          <w:lang w:eastAsia="zh-CN"/>
        </w:rPr>
        <w:t>3.5.4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仓库管理</w:t>
      </w:r>
    </w:p>
    <w:p w14:paraId="18B7CC2D" w14:textId="77777777" w:rsidR="002F56C6" w:rsidRPr="00587075" w:rsidRDefault="002F56C6" w:rsidP="002F56C6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</w:t>
      </w:r>
      <w:r>
        <w:rPr>
          <w:rFonts w:hint="eastAsia"/>
          <w:b/>
          <w:lang w:eastAsia="zh-CN"/>
        </w:rPr>
        <w:t>3</w:t>
      </w:r>
      <w:r>
        <w:rPr>
          <w:rFonts w:hint="eastAsia"/>
          <w:b/>
          <w:lang w:eastAsia="zh-CN"/>
        </w:rPr>
        <w:t>个（</w:t>
      </w:r>
      <w:r>
        <w:rPr>
          <w:rFonts w:hint="eastAsia"/>
          <w:b/>
          <w:lang w:eastAsia="zh-CN"/>
        </w:rPr>
        <w:t>1</w:t>
      </w:r>
      <w:r>
        <w:rPr>
          <w:rFonts w:hint="eastAsia"/>
          <w:b/>
          <w:lang w:eastAsia="zh-CN"/>
        </w:rPr>
        <w:t>个列表查询页面，</w:t>
      </w:r>
      <w:r>
        <w:rPr>
          <w:rFonts w:hint="eastAsia"/>
          <w:b/>
          <w:lang w:eastAsia="zh-CN"/>
        </w:rPr>
        <w:t>1</w:t>
      </w:r>
      <w:r>
        <w:rPr>
          <w:rFonts w:hint="eastAsia"/>
          <w:b/>
          <w:lang w:eastAsia="zh-CN"/>
        </w:rPr>
        <w:t>个新增页面，</w:t>
      </w:r>
      <w:r>
        <w:rPr>
          <w:rFonts w:hint="eastAsia"/>
          <w:b/>
          <w:lang w:eastAsia="zh-CN"/>
        </w:rPr>
        <w:t>1</w:t>
      </w:r>
      <w:r>
        <w:rPr>
          <w:rFonts w:hint="eastAsia"/>
          <w:b/>
          <w:lang w:eastAsia="zh-CN"/>
        </w:rPr>
        <w:t>个修改页面）</w:t>
      </w:r>
      <w:r w:rsidRPr="00587075">
        <w:rPr>
          <w:rFonts w:hint="eastAsia"/>
          <w:b/>
          <w:lang w:eastAsia="zh-CN"/>
        </w:rPr>
        <w:t>：</w:t>
      </w:r>
    </w:p>
    <w:p w14:paraId="5E2095FD" w14:textId="77777777" w:rsidR="002F56C6" w:rsidRDefault="002F56C6" w:rsidP="002F56C6">
      <w:pPr>
        <w:spacing w:line="360" w:lineRule="auto"/>
        <w:rPr>
          <w:noProof/>
        </w:rPr>
      </w:pPr>
      <w:r w:rsidRPr="00615286">
        <w:rPr>
          <w:rFonts w:hint="eastAsia"/>
          <w:b/>
          <w:noProof/>
          <w:lang w:eastAsia="zh-CN"/>
        </w:rPr>
        <w:t>列</w:t>
      </w:r>
      <w:r w:rsidRPr="00615286">
        <w:rPr>
          <w:rFonts w:hint="eastAsia"/>
          <w:b/>
          <w:noProof/>
        </w:rPr>
        <w:t>表查询页面</w:t>
      </w:r>
      <w:r>
        <w:rPr>
          <w:rFonts w:hint="eastAsia"/>
          <w:noProof/>
        </w:rPr>
        <w:t>：</w:t>
      </w:r>
    </w:p>
    <w:p w14:paraId="2326FB3B" w14:textId="4105C5FD" w:rsidR="002F56C6" w:rsidRDefault="003E2D02" w:rsidP="002F56C6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1589494A" wp14:editId="4ECD4F35">
            <wp:extent cx="5486400" cy="1693545"/>
            <wp:effectExtent l="0" t="0" r="0" b="190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9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80C4A0" w14:textId="77777777" w:rsidR="002F56C6" w:rsidRDefault="002F56C6" w:rsidP="002F56C6">
      <w:pPr>
        <w:spacing w:line="360" w:lineRule="auto"/>
        <w:rPr>
          <w:noProof/>
          <w:lang w:eastAsia="zh-CN"/>
        </w:rPr>
      </w:pPr>
      <w:r>
        <w:rPr>
          <w:rFonts w:hint="eastAsia"/>
          <w:noProof/>
          <w:lang w:eastAsia="zh-CN"/>
        </w:rPr>
        <w:t>新增页面：</w:t>
      </w:r>
    </w:p>
    <w:p w14:paraId="4C03FED3" w14:textId="3859F304" w:rsidR="002F56C6" w:rsidRDefault="003E2D02" w:rsidP="002F56C6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6DCCBC76" wp14:editId="6266FD2A">
            <wp:extent cx="5486400" cy="642620"/>
            <wp:effectExtent l="0" t="0" r="0" b="508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642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3B02E" w14:textId="77777777" w:rsidR="002F56C6" w:rsidRDefault="002F56C6" w:rsidP="002F56C6">
      <w:pPr>
        <w:spacing w:line="360" w:lineRule="auto"/>
        <w:rPr>
          <w:noProof/>
        </w:rPr>
      </w:pPr>
      <w:r>
        <w:rPr>
          <w:rFonts w:hint="eastAsia"/>
          <w:b/>
          <w:noProof/>
          <w:lang w:eastAsia="zh-CN"/>
        </w:rPr>
        <w:t>信息</w:t>
      </w:r>
      <w:r w:rsidRPr="00615286">
        <w:rPr>
          <w:rFonts w:hint="eastAsia"/>
          <w:b/>
          <w:noProof/>
        </w:rPr>
        <w:t>修改页面</w:t>
      </w:r>
      <w:r>
        <w:rPr>
          <w:rFonts w:hint="eastAsia"/>
          <w:noProof/>
        </w:rPr>
        <w:t>：</w:t>
      </w:r>
    </w:p>
    <w:p w14:paraId="359AB226" w14:textId="46604EAA" w:rsidR="002F56C6" w:rsidRDefault="0032633D" w:rsidP="002F56C6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77B6BA3A" wp14:editId="3813478B">
            <wp:extent cx="5486400" cy="793115"/>
            <wp:effectExtent l="0" t="0" r="0" b="698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793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122B1" w14:textId="77777777" w:rsidR="002F56C6" w:rsidRDefault="002F56C6" w:rsidP="002F56C6">
      <w:pPr>
        <w:spacing w:line="360" w:lineRule="auto"/>
        <w:rPr>
          <w:noProof/>
          <w:lang w:eastAsia="zh-CN"/>
        </w:rPr>
      </w:pPr>
    </w:p>
    <w:p w14:paraId="488C8D55" w14:textId="77777777" w:rsidR="002F56C6" w:rsidRPr="00587075" w:rsidRDefault="002F56C6" w:rsidP="002F56C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2F56C6" w14:paraId="7B099964" w14:textId="77777777" w:rsidTr="00530028">
        <w:trPr>
          <w:jc w:val="center"/>
        </w:trPr>
        <w:tc>
          <w:tcPr>
            <w:tcW w:w="664" w:type="dxa"/>
            <w:shd w:val="clear" w:color="auto" w:fill="D9D9D9"/>
          </w:tcPr>
          <w:p w14:paraId="5316D616" w14:textId="77777777" w:rsidR="002F56C6" w:rsidRPr="00987BEC" w:rsidRDefault="002F56C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2E1FEC86" w14:textId="77777777" w:rsidR="002F56C6" w:rsidRPr="00987BEC" w:rsidRDefault="002F56C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19C1A50D" w14:textId="77777777" w:rsidR="002F56C6" w:rsidRPr="00987BEC" w:rsidRDefault="002F56C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34E5AB6E" w14:textId="77777777" w:rsidR="002F56C6" w:rsidRPr="00987BEC" w:rsidRDefault="002F56C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69EE6E47" w14:textId="77777777" w:rsidR="002F56C6" w:rsidRPr="00987BEC" w:rsidRDefault="002F56C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2F56C6" w14:paraId="59B740E9" w14:textId="77777777" w:rsidTr="00530028">
        <w:trPr>
          <w:jc w:val="center"/>
        </w:trPr>
        <w:tc>
          <w:tcPr>
            <w:tcW w:w="664" w:type="dxa"/>
          </w:tcPr>
          <w:p w14:paraId="3A4E9E58" w14:textId="77777777" w:rsidR="002F56C6" w:rsidRPr="001D5B50" w:rsidRDefault="002F56C6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1D5B50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751D69F6" w14:textId="14171959" w:rsidR="002F56C6" w:rsidRPr="001D5B50" w:rsidRDefault="0032633D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部门名称</w:t>
            </w:r>
          </w:p>
        </w:tc>
        <w:tc>
          <w:tcPr>
            <w:tcW w:w="851" w:type="dxa"/>
          </w:tcPr>
          <w:p w14:paraId="0476F3F6" w14:textId="77777777" w:rsidR="002F56C6" w:rsidRPr="001D5B50" w:rsidRDefault="002F56C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1D5B50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279E5ED" w14:textId="77777777" w:rsidR="002F56C6" w:rsidRPr="001D5B50" w:rsidRDefault="002F56C6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976B2D3" w14:textId="173C62F5" w:rsidR="002F56C6" w:rsidRPr="001D5B50" w:rsidRDefault="002D5143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  <w:highlight w:val="yellow"/>
              </w:rPr>
              <w:t>单</w:t>
            </w:r>
            <w:proofErr w:type="gramStart"/>
            <w:r>
              <w:rPr>
                <w:rFonts w:ascii="微软雅黑" w:eastAsia="微软雅黑" w:hAnsi="微软雅黑" w:hint="eastAsia"/>
                <w:kern w:val="0"/>
                <w:szCs w:val="21"/>
                <w:highlight w:val="yellow"/>
              </w:rPr>
              <w:t>选部门</w:t>
            </w:r>
            <w:proofErr w:type="gramEnd"/>
          </w:p>
        </w:tc>
      </w:tr>
      <w:tr w:rsidR="0032633D" w14:paraId="35D60AA6" w14:textId="77777777" w:rsidTr="00530028">
        <w:trPr>
          <w:jc w:val="center"/>
        </w:trPr>
        <w:tc>
          <w:tcPr>
            <w:tcW w:w="664" w:type="dxa"/>
          </w:tcPr>
          <w:p w14:paraId="71C1F321" w14:textId="6F634C68" w:rsidR="0032633D" w:rsidRPr="001D5B50" w:rsidRDefault="0032633D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3899330C" w14:textId="46868666" w:rsidR="0032633D" w:rsidRDefault="0032633D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仓库名称</w:t>
            </w:r>
          </w:p>
        </w:tc>
        <w:tc>
          <w:tcPr>
            <w:tcW w:w="851" w:type="dxa"/>
          </w:tcPr>
          <w:p w14:paraId="68482926" w14:textId="31B3F6DC" w:rsidR="0032633D" w:rsidRPr="001D5B50" w:rsidRDefault="0032633D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1D5B50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335F962F" w14:textId="60121DED" w:rsidR="0032633D" w:rsidRDefault="0032633D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75115AD1" w14:textId="77777777" w:rsidR="0032633D" w:rsidRPr="001D5B50" w:rsidRDefault="0032633D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</w:tbl>
    <w:p w14:paraId="459ECD32" w14:textId="77777777" w:rsidR="002F56C6" w:rsidRDefault="002F56C6" w:rsidP="002F56C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7832BEB8" w14:textId="513F1F4C" w:rsidR="002F56C6" w:rsidRDefault="002C0BC3" w:rsidP="002F56C6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2C0BC3">
        <w:rPr>
          <w:noProof/>
          <w:lang w:eastAsia="zh-CN"/>
        </w:rPr>
        <w:drawing>
          <wp:inline distT="0" distB="0" distL="0" distR="0" wp14:anchorId="23801021" wp14:editId="6A1C0D82">
            <wp:extent cx="5392420" cy="141287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2420" cy="141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48CEB" w14:textId="77777777" w:rsidR="00B31762" w:rsidRDefault="00B31762" w:rsidP="002F56C6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14:paraId="660B47F6" w14:textId="0F513EAD" w:rsidR="00B31762" w:rsidRPr="00FF6E87" w:rsidRDefault="00B31762" w:rsidP="00B31762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r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5.5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销售员管理</w:t>
      </w:r>
    </w:p>
    <w:p w14:paraId="59D499BC" w14:textId="7D7AB899" w:rsidR="00B31762" w:rsidRPr="00587075" w:rsidRDefault="00B31762" w:rsidP="00B31762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</w:t>
      </w:r>
      <w:r>
        <w:rPr>
          <w:rFonts w:hint="eastAsia"/>
          <w:b/>
          <w:lang w:eastAsia="zh-CN"/>
        </w:rPr>
        <w:t>5</w:t>
      </w:r>
      <w:r>
        <w:rPr>
          <w:rFonts w:hint="eastAsia"/>
          <w:b/>
          <w:lang w:eastAsia="zh-CN"/>
        </w:rPr>
        <w:t>个（</w:t>
      </w:r>
      <w:r>
        <w:rPr>
          <w:rFonts w:hint="eastAsia"/>
          <w:b/>
          <w:lang w:eastAsia="zh-CN"/>
        </w:rPr>
        <w:t>1</w:t>
      </w:r>
      <w:r>
        <w:rPr>
          <w:rFonts w:hint="eastAsia"/>
          <w:b/>
          <w:lang w:eastAsia="zh-CN"/>
        </w:rPr>
        <w:t>个列表查询页面，</w:t>
      </w:r>
      <w:r>
        <w:rPr>
          <w:rFonts w:hint="eastAsia"/>
          <w:b/>
          <w:lang w:eastAsia="zh-CN"/>
        </w:rPr>
        <w:t>1</w:t>
      </w:r>
      <w:r>
        <w:rPr>
          <w:rFonts w:hint="eastAsia"/>
          <w:b/>
          <w:lang w:eastAsia="zh-CN"/>
        </w:rPr>
        <w:t>个新增页面，</w:t>
      </w:r>
      <w:r>
        <w:rPr>
          <w:rFonts w:hint="eastAsia"/>
          <w:b/>
          <w:lang w:eastAsia="zh-CN"/>
        </w:rPr>
        <w:t>1</w:t>
      </w:r>
      <w:r>
        <w:rPr>
          <w:rFonts w:hint="eastAsia"/>
          <w:b/>
          <w:lang w:eastAsia="zh-CN"/>
        </w:rPr>
        <w:t>个查看详情页面，</w:t>
      </w:r>
      <w:r>
        <w:rPr>
          <w:rFonts w:hint="eastAsia"/>
          <w:b/>
          <w:lang w:eastAsia="zh-CN"/>
        </w:rPr>
        <w:t>1</w:t>
      </w:r>
      <w:r>
        <w:rPr>
          <w:rFonts w:hint="eastAsia"/>
          <w:b/>
          <w:lang w:eastAsia="zh-CN"/>
        </w:rPr>
        <w:t>个销售员基本信息维护页面，</w:t>
      </w:r>
      <w:r>
        <w:rPr>
          <w:rFonts w:hint="eastAsia"/>
          <w:b/>
          <w:lang w:eastAsia="zh-CN"/>
        </w:rPr>
        <w:t>1</w:t>
      </w:r>
      <w:r>
        <w:rPr>
          <w:rFonts w:hint="eastAsia"/>
          <w:b/>
          <w:lang w:eastAsia="zh-CN"/>
        </w:rPr>
        <w:t>个对应供应</w:t>
      </w:r>
      <w:proofErr w:type="gramStart"/>
      <w:r>
        <w:rPr>
          <w:rFonts w:hint="eastAsia"/>
          <w:b/>
          <w:lang w:eastAsia="zh-CN"/>
        </w:rPr>
        <w:t>商维护</w:t>
      </w:r>
      <w:proofErr w:type="gramEnd"/>
      <w:r>
        <w:rPr>
          <w:rFonts w:hint="eastAsia"/>
          <w:b/>
          <w:lang w:eastAsia="zh-CN"/>
        </w:rPr>
        <w:t>页面）</w:t>
      </w:r>
      <w:r w:rsidRPr="00587075">
        <w:rPr>
          <w:rFonts w:hint="eastAsia"/>
          <w:b/>
          <w:lang w:eastAsia="zh-CN"/>
        </w:rPr>
        <w:t>：</w:t>
      </w:r>
    </w:p>
    <w:p w14:paraId="4C1A9451" w14:textId="6E13FBEE" w:rsidR="00B31762" w:rsidRDefault="00B31762" w:rsidP="00B31762">
      <w:pPr>
        <w:spacing w:line="360" w:lineRule="auto"/>
        <w:rPr>
          <w:noProof/>
          <w:lang w:eastAsia="zh-CN"/>
        </w:rPr>
      </w:pPr>
      <w:r w:rsidRPr="00B31762">
        <w:rPr>
          <w:rFonts w:ascii="宋体" w:hAnsi="宋体" w:hint="eastAsia"/>
          <w:b/>
          <w:noProof/>
          <w:lang w:eastAsia="zh-CN"/>
        </w:rPr>
        <w:t>①</w:t>
      </w:r>
      <w:r w:rsidRPr="00B31762">
        <w:rPr>
          <w:rFonts w:hint="eastAsia"/>
          <w:b/>
          <w:noProof/>
          <w:lang w:eastAsia="zh-CN"/>
        </w:rPr>
        <w:t>列</w:t>
      </w:r>
      <w:r w:rsidRPr="00B31762">
        <w:rPr>
          <w:rFonts w:hint="eastAsia"/>
          <w:b/>
          <w:noProof/>
        </w:rPr>
        <w:t>表查询页面</w:t>
      </w:r>
      <w:r>
        <w:rPr>
          <w:rFonts w:hint="eastAsia"/>
          <w:noProof/>
        </w:rPr>
        <w:t>：</w:t>
      </w:r>
    </w:p>
    <w:p w14:paraId="32B8CB28" w14:textId="2D90D0D5" w:rsidR="00B31762" w:rsidRDefault="00B31762" w:rsidP="00B31762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27A84C87" wp14:editId="7E8CA604">
            <wp:extent cx="5486400" cy="1513205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13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68E4D" w14:textId="77777777" w:rsidR="00B31762" w:rsidRDefault="00B31762" w:rsidP="00B31762">
      <w:pPr>
        <w:spacing w:line="360" w:lineRule="auto"/>
        <w:rPr>
          <w:noProof/>
          <w:lang w:eastAsia="zh-CN"/>
        </w:rPr>
      </w:pPr>
      <w:r>
        <w:rPr>
          <w:rFonts w:ascii="宋体" w:hAnsi="宋体" w:hint="eastAsia"/>
          <w:b/>
          <w:noProof/>
          <w:lang w:eastAsia="zh-CN"/>
        </w:rPr>
        <w:t>②</w:t>
      </w:r>
      <w:r>
        <w:rPr>
          <w:rFonts w:hint="eastAsia"/>
          <w:b/>
          <w:noProof/>
          <w:lang w:eastAsia="zh-CN"/>
        </w:rPr>
        <w:t>新增</w:t>
      </w:r>
      <w:r w:rsidRPr="003A7E86">
        <w:rPr>
          <w:rFonts w:hint="eastAsia"/>
          <w:b/>
          <w:noProof/>
          <w:lang w:eastAsia="zh-CN"/>
        </w:rPr>
        <w:t>页面</w:t>
      </w:r>
      <w:r>
        <w:rPr>
          <w:rFonts w:hint="eastAsia"/>
          <w:noProof/>
          <w:lang w:eastAsia="zh-CN"/>
        </w:rPr>
        <w:t>：</w:t>
      </w:r>
    </w:p>
    <w:p w14:paraId="719E18D4" w14:textId="5C276BF7" w:rsidR="00B31762" w:rsidRDefault="005A4499" w:rsidP="00B31762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6F65D7FE" wp14:editId="74766800">
            <wp:extent cx="5591908" cy="1125415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591908" cy="112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2B7CC4" w14:textId="47EBCE96" w:rsidR="00B31762" w:rsidRDefault="00B31762" w:rsidP="00B31762">
      <w:pPr>
        <w:spacing w:line="360" w:lineRule="auto"/>
        <w:rPr>
          <w:b/>
          <w:lang w:eastAsia="zh-CN"/>
        </w:rPr>
      </w:pPr>
      <w:r>
        <w:rPr>
          <w:rFonts w:ascii="宋体" w:hAnsi="宋体" w:hint="eastAsia"/>
          <w:b/>
          <w:lang w:eastAsia="zh-CN"/>
        </w:rPr>
        <w:t>③</w:t>
      </w:r>
      <w:r w:rsidR="005A4499">
        <w:rPr>
          <w:rFonts w:hint="eastAsia"/>
          <w:b/>
          <w:lang w:eastAsia="zh-CN"/>
        </w:rPr>
        <w:t>销售员详情查看页面</w:t>
      </w:r>
      <w:r>
        <w:rPr>
          <w:rFonts w:hint="eastAsia"/>
          <w:b/>
          <w:lang w:eastAsia="zh-CN"/>
        </w:rPr>
        <w:t>：</w:t>
      </w:r>
    </w:p>
    <w:p w14:paraId="745E5FDD" w14:textId="77777777" w:rsidR="00B31762" w:rsidRDefault="00B31762" w:rsidP="00B31762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055C0932" wp14:editId="36D97657">
            <wp:extent cx="5486400" cy="227203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7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09A5E" w14:textId="622BFF5F" w:rsidR="00B31762" w:rsidRDefault="00B31762" w:rsidP="00B31762">
      <w:pPr>
        <w:spacing w:line="360" w:lineRule="auto"/>
        <w:rPr>
          <w:b/>
          <w:lang w:eastAsia="zh-CN"/>
        </w:rPr>
      </w:pPr>
      <w:r>
        <w:rPr>
          <w:rFonts w:ascii="宋体" w:hAnsi="宋体" w:hint="eastAsia"/>
          <w:noProof/>
          <w:lang w:eastAsia="zh-CN"/>
        </w:rPr>
        <w:t>④</w:t>
      </w:r>
      <w:r w:rsidR="005A4499">
        <w:rPr>
          <w:rFonts w:hint="eastAsia"/>
          <w:b/>
          <w:lang w:eastAsia="zh-CN"/>
        </w:rPr>
        <w:t>销售员</w:t>
      </w:r>
      <w:r>
        <w:rPr>
          <w:rFonts w:hint="eastAsia"/>
          <w:b/>
          <w:lang w:eastAsia="zh-CN"/>
        </w:rPr>
        <w:t>基本信息维护页面：</w:t>
      </w:r>
    </w:p>
    <w:p w14:paraId="606F7EB0" w14:textId="340E6CC9" w:rsidR="00993ED7" w:rsidRDefault="00993ED7" w:rsidP="00B31762">
      <w:pPr>
        <w:spacing w:line="360" w:lineRule="auto"/>
        <w:rPr>
          <w:noProof/>
          <w:lang w:eastAsia="zh-CN"/>
        </w:rPr>
      </w:pPr>
    </w:p>
    <w:p w14:paraId="3D7EF65E" w14:textId="539031B7" w:rsidR="00B31762" w:rsidRDefault="00993ED7" w:rsidP="00B31762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5DD02C45" wp14:editId="163F3766">
            <wp:extent cx="5486400" cy="183642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3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E5568" w14:textId="1CEE8712" w:rsidR="00B31762" w:rsidRDefault="00B31762" w:rsidP="00B31762">
      <w:pPr>
        <w:spacing w:line="360" w:lineRule="auto"/>
        <w:rPr>
          <w:b/>
          <w:lang w:eastAsia="zh-CN"/>
        </w:rPr>
      </w:pPr>
      <w:r>
        <w:rPr>
          <w:rFonts w:ascii="宋体" w:hAnsi="宋体" w:hint="eastAsia"/>
          <w:noProof/>
          <w:lang w:eastAsia="zh-CN"/>
        </w:rPr>
        <w:t>⑤</w:t>
      </w:r>
      <w:r w:rsidR="005A4499">
        <w:rPr>
          <w:rFonts w:hint="eastAsia"/>
          <w:b/>
          <w:lang w:eastAsia="zh-CN"/>
        </w:rPr>
        <w:t>对应经销商</w:t>
      </w:r>
      <w:r>
        <w:rPr>
          <w:rFonts w:hint="eastAsia"/>
          <w:b/>
          <w:lang w:eastAsia="zh-CN"/>
        </w:rPr>
        <w:t>维护</w:t>
      </w:r>
      <w:r w:rsidR="005A4499">
        <w:rPr>
          <w:rFonts w:hint="eastAsia"/>
          <w:b/>
          <w:lang w:eastAsia="zh-CN"/>
        </w:rPr>
        <w:t>页面</w:t>
      </w:r>
      <w:r>
        <w:rPr>
          <w:rFonts w:hint="eastAsia"/>
          <w:b/>
          <w:lang w:eastAsia="zh-CN"/>
        </w:rPr>
        <w:t>：</w:t>
      </w:r>
    </w:p>
    <w:p w14:paraId="02DF47C8" w14:textId="1AFB2C1D" w:rsidR="00B31762" w:rsidRPr="00C46B5D" w:rsidRDefault="003C750B" w:rsidP="00B31762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30D80341" wp14:editId="6A01A4F9">
            <wp:extent cx="5486400" cy="1457325"/>
            <wp:effectExtent l="0" t="0" r="0" b="952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184B2" w14:textId="77777777" w:rsidR="00B31762" w:rsidRPr="00587075" w:rsidRDefault="00B31762" w:rsidP="00B31762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64"/>
        <w:gridCol w:w="1701"/>
        <w:gridCol w:w="851"/>
        <w:gridCol w:w="1984"/>
        <w:gridCol w:w="3686"/>
      </w:tblGrid>
      <w:tr w:rsidR="00B31762" w14:paraId="204B6CCE" w14:textId="77777777" w:rsidTr="00530028">
        <w:trPr>
          <w:jc w:val="center"/>
        </w:trPr>
        <w:tc>
          <w:tcPr>
            <w:tcW w:w="664" w:type="dxa"/>
            <w:shd w:val="clear" w:color="auto" w:fill="D9D9D9"/>
          </w:tcPr>
          <w:p w14:paraId="62DC6D9E" w14:textId="77777777" w:rsidR="00B31762" w:rsidRPr="00987BEC" w:rsidRDefault="00B31762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14:paraId="3D6625C8" w14:textId="77777777" w:rsidR="00B31762" w:rsidRPr="00987BEC" w:rsidRDefault="00B31762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14:paraId="12C44C44" w14:textId="77777777" w:rsidR="00B31762" w:rsidRPr="00987BEC" w:rsidRDefault="00B31762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14:paraId="0FAE81AE" w14:textId="77777777" w:rsidR="00B31762" w:rsidRPr="00987BEC" w:rsidRDefault="00B31762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14:paraId="34B1B3CC" w14:textId="77777777" w:rsidR="00B31762" w:rsidRPr="00987BEC" w:rsidRDefault="00B31762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B31762" w14:paraId="1033052F" w14:textId="77777777" w:rsidTr="00530028">
        <w:trPr>
          <w:jc w:val="center"/>
        </w:trPr>
        <w:tc>
          <w:tcPr>
            <w:tcW w:w="664" w:type="dxa"/>
          </w:tcPr>
          <w:p w14:paraId="0899F08F" w14:textId="77777777" w:rsidR="00B31762" w:rsidRPr="001D5B50" w:rsidRDefault="00B31762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1D5B50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14:paraId="14AE49A3" w14:textId="509A9B5B" w:rsidR="00B31762" w:rsidRPr="001D5B50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省</w:t>
            </w:r>
          </w:p>
        </w:tc>
        <w:tc>
          <w:tcPr>
            <w:tcW w:w="851" w:type="dxa"/>
          </w:tcPr>
          <w:p w14:paraId="7D4BA1B7" w14:textId="77777777" w:rsidR="00B31762" w:rsidRPr="001D5B50" w:rsidRDefault="00B31762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1D5B50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5987EFD3" w14:textId="77777777" w:rsidR="00B31762" w:rsidRPr="001D5B50" w:rsidRDefault="00B31762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4F0865B7" w14:textId="2E3675AD" w:rsidR="00B31762" w:rsidRPr="001D5B50" w:rsidRDefault="00B31762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B31762" w14:paraId="5F9F15B8" w14:textId="77777777" w:rsidTr="00530028">
        <w:trPr>
          <w:jc w:val="center"/>
        </w:trPr>
        <w:tc>
          <w:tcPr>
            <w:tcW w:w="664" w:type="dxa"/>
          </w:tcPr>
          <w:p w14:paraId="105A9E8A" w14:textId="77777777" w:rsidR="00B31762" w:rsidRPr="00987BEC" w:rsidRDefault="00B31762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14:paraId="7F80CC07" w14:textId="08DDFAA1" w:rsidR="00B31762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市</w:t>
            </w:r>
          </w:p>
        </w:tc>
        <w:tc>
          <w:tcPr>
            <w:tcW w:w="851" w:type="dxa"/>
          </w:tcPr>
          <w:p w14:paraId="0B2015B8" w14:textId="77777777" w:rsidR="00B31762" w:rsidRPr="00987BEC" w:rsidRDefault="00B31762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8EDD9FB" w14:textId="77777777" w:rsidR="00B31762" w:rsidRPr="00987BEC" w:rsidRDefault="00B31762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F4170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07D05D7C" w14:textId="77777777" w:rsidR="00B31762" w:rsidRPr="00987BEC" w:rsidRDefault="00B31762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C750B" w14:paraId="130CF730" w14:textId="77777777" w:rsidTr="00530028">
        <w:trPr>
          <w:jc w:val="center"/>
        </w:trPr>
        <w:tc>
          <w:tcPr>
            <w:tcW w:w="664" w:type="dxa"/>
          </w:tcPr>
          <w:p w14:paraId="75110C1B" w14:textId="77777777" w:rsidR="003C750B" w:rsidRPr="00987BEC" w:rsidRDefault="003C750B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2A0A66F7" w14:textId="1C063053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14:paraId="6C1CCEA5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83083A2" w14:textId="11E8F55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F4170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836A2B5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C750B" w14:paraId="6177BB74" w14:textId="77777777" w:rsidTr="00530028">
        <w:trPr>
          <w:jc w:val="center"/>
        </w:trPr>
        <w:tc>
          <w:tcPr>
            <w:tcW w:w="664" w:type="dxa"/>
          </w:tcPr>
          <w:p w14:paraId="7373A275" w14:textId="77777777" w:rsidR="003C750B" w:rsidRPr="00987BEC" w:rsidRDefault="003C750B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362C6149" w14:textId="6A04CDD1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14:paraId="5F9CEDE2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25ED211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F4170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2AAD9D49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C750B" w14:paraId="4C31FAF5" w14:textId="77777777" w:rsidTr="00530028">
        <w:trPr>
          <w:jc w:val="center"/>
        </w:trPr>
        <w:tc>
          <w:tcPr>
            <w:tcW w:w="664" w:type="dxa"/>
          </w:tcPr>
          <w:p w14:paraId="495F4B59" w14:textId="77777777" w:rsidR="003C750B" w:rsidRPr="00987BEC" w:rsidRDefault="003C750B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67DA78FC" w14:textId="40F13EA0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销售员姓名</w:t>
            </w:r>
          </w:p>
        </w:tc>
        <w:tc>
          <w:tcPr>
            <w:tcW w:w="851" w:type="dxa"/>
          </w:tcPr>
          <w:p w14:paraId="43604BB7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38510B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0458219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842AA1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59CD205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C750B" w14:paraId="522833C3" w14:textId="77777777" w:rsidTr="00530028">
        <w:trPr>
          <w:jc w:val="center"/>
        </w:trPr>
        <w:tc>
          <w:tcPr>
            <w:tcW w:w="664" w:type="dxa"/>
          </w:tcPr>
          <w:p w14:paraId="34756D7C" w14:textId="77777777" w:rsidR="003C750B" w:rsidRPr="00987BEC" w:rsidRDefault="003C750B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14:paraId="17F5F7C7" w14:textId="77905639" w:rsidR="003C750B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联系电话</w:t>
            </w:r>
          </w:p>
        </w:tc>
        <w:tc>
          <w:tcPr>
            <w:tcW w:w="851" w:type="dxa"/>
          </w:tcPr>
          <w:p w14:paraId="522F5CF1" w14:textId="77777777" w:rsidR="003C750B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38510B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E0D669C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842AA1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63265F70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C750B" w14:paraId="2E58D0E0" w14:textId="77777777" w:rsidTr="00530028">
        <w:trPr>
          <w:jc w:val="center"/>
        </w:trPr>
        <w:tc>
          <w:tcPr>
            <w:tcW w:w="664" w:type="dxa"/>
          </w:tcPr>
          <w:p w14:paraId="6B56A524" w14:textId="77777777" w:rsidR="003C750B" w:rsidRPr="00987BEC" w:rsidRDefault="003C750B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14:paraId="760A4618" w14:textId="70B49ACB" w:rsidR="003C750B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联系邮箱</w:t>
            </w:r>
          </w:p>
        </w:tc>
        <w:tc>
          <w:tcPr>
            <w:tcW w:w="851" w:type="dxa"/>
          </w:tcPr>
          <w:p w14:paraId="032FF5D7" w14:textId="77777777" w:rsidR="003C750B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38510B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1F6FAF7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842AA1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B06C8F9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C750B" w14:paraId="0E76F5E8" w14:textId="77777777" w:rsidTr="00530028">
        <w:trPr>
          <w:jc w:val="center"/>
        </w:trPr>
        <w:tc>
          <w:tcPr>
            <w:tcW w:w="664" w:type="dxa"/>
          </w:tcPr>
          <w:p w14:paraId="2051E1BE" w14:textId="77777777" w:rsidR="003C750B" w:rsidRPr="00987BEC" w:rsidRDefault="003C750B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14:paraId="004DEAA1" w14:textId="4BCEFD7C" w:rsidR="003C750B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地址</w:t>
            </w:r>
          </w:p>
        </w:tc>
        <w:tc>
          <w:tcPr>
            <w:tcW w:w="851" w:type="dxa"/>
          </w:tcPr>
          <w:p w14:paraId="482EC33B" w14:textId="77777777" w:rsidR="003C750B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38510B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50496BC" w14:textId="47100E3F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842AA1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14:paraId="5C178C87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C750B" w14:paraId="2F2803D3" w14:textId="77777777" w:rsidTr="00530028">
        <w:trPr>
          <w:jc w:val="center"/>
        </w:trPr>
        <w:tc>
          <w:tcPr>
            <w:tcW w:w="664" w:type="dxa"/>
          </w:tcPr>
          <w:p w14:paraId="04C4771D" w14:textId="77777777" w:rsidR="003C750B" w:rsidRPr="00987BEC" w:rsidRDefault="003C750B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14:paraId="001A3EFF" w14:textId="41E5D519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14:paraId="09EF7D9A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38510B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3B242EE" w14:textId="6F811BAF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14:paraId="28BE7F57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C750B" w14:paraId="295C03F9" w14:textId="77777777" w:rsidTr="00530028">
        <w:trPr>
          <w:jc w:val="center"/>
        </w:trPr>
        <w:tc>
          <w:tcPr>
            <w:tcW w:w="664" w:type="dxa"/>
          </w:tcPr>
          <w:p w14:paraId="2D27799D" w14:textId="77777777" w:rsidR="003C750B" w:rsidRPr="00987BEC" w:rsidRDefault="003C750B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14:paraId="5E714C35" w14:textId="36527B9C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851" w:type="dxa"/>
          </w:tcPr>
          <w:p w14:paraId="3B8574BB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38510B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09DBFDDB" w14:textId="2030F41A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14:paraId="57A67ED1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C750B" w14:paraId="09C349EC" w14:textId="77777777" w:rsidTr="00530028">
        <w:trPr>
          <w:jc w:val="center"/>
        </w:trPr>
        <w:tc>
          <w:tcPr>
            <w:tcW w:w="664" w:type="dxa"/>
          </w:tcPr>
          <w:p w14:paraId="4A113E73" w14:textId="77777777" w:rsidR="003C750B" w:rsidRPr="00987BEC" w:rsidRDefault="003C750B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14:paraId="12959733" w14:textId="48D9E2BC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经销商名称</w:t>
            </w:r>
          </w:p>
        </w:tc>
        <w:tc>
          <w:tcPr>
            <w:tcW w:w="851" w:type="dxa"/>
          </w:tcPr>
          <w:p w14:paraId="0FD635B4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27D6FA62" w14:textId="11114D69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14:paraId="7D5039B8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C750B" w14:paraId="3BF7FF2C" w14:textId="77777777" w:rsidTr="00530028">
        <w:trPr>
          <w:jc w:val="center"/>
        </w:trPr>
        <w:tc>
          <w:tcPr>
            <w:tcW w:w="664" w:type="dxa"/>
          </w:tcPr>
          <w:p w14:paraId="23F7A2CD" w14:textId="77777777" w:rsidR="003C750B" w:rsidRPr="00987BEC" w:rsidRDefault="003C750B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14:paraId="6E2D518F" w14:textId="6CE1087A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联系人</w:t>
            </w:r>
          </w:p>
        </w:tc>
        <w:tc>
          <w:tcPr>
            <w:tcW w:w="851" w:type="dxa"/>
          </w:tcPr>
          <w:p w14:paraId="5B9ED8E7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77F3FCCB" w14:textId="5FD35EF4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14:paraId="6635E0A5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C750B" w14:paraId="18594E21" w14:textId="77777777" w:rsidTr="00530028">
        <w:trPr>
          <w:jc w:val="center"/>
        </w:trPr>
        <w:tc>
          <w:tcPr>
            <w:tcW w:w="664" w:type="dxa"/>
          </w:tcPr>
          <w:p w14:paraId="3404FDAC" w14:textId="77777777" w:rsidR="003C750B" w:rsidRPr="00987BEC" w:rsidRDefault="003C750B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14:paraId="3E847C49" w14:textId="51B859E2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联系电话</w:t>
            </w:r>
          </w:p>
        </w:tc>
        <w:tc>
          <w:tcPr>
            <w:tcW w:w="851" w:type="dxa"/>
          </w:tcPr>
          <w:p w14:paraId="7BA0DD53" w14:textId="5F582AE8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6557AD11" w14:textId="5472DD46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14:paraId="6F973F03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C750B" w14:paraId="53CA94BC" w14:textId="77777777" w:rsidTr="00530028">
        <w:trPr>
          <w:jc w:val="center"/>
        </w:trPr>
        <w:tc>
          <w:tcPr>
            <w:tcW w:w="664" w:type="dxa"/>
          </w:tcPr>
          <w:p w14:paraId="3516FB04" w14:textId="77777777" w:rsidR="003C750B" w:rsidRPr="00987BEC" w:rsidRDefault="003C750B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14:paraId="4DA896AE" w14:textId="752AF741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地址</w:t>
            </w:r>
          </w:p>
        </w:tc>
        <w:tc>
          <w:tcPr>
            <w:tcW w:w="851" w:type="dxa"/>
          </w:tcPr>
          <w:p w14:paraId="57A95CF6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17603BB6" w14:textId="559F9BD9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14:paraId="61DF6FA2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C750B" w14:paraId="064C28A6" w14:textId="77777777" w:rsidTr="00530028">
        <w:trPr>
          <w:jc w:val="center"/>
        </w:trPr>
        <w:tc>
          <w:tcPr>
            <w:tcW w:w="664" w:type="dxa"/>
          </w:tcPr>
          <w:p w14:paraId="1DB8C5F1" w14:textId="77777777" w:rsidR="003C750B" w:rsidRPr="00987BEC" w:rsidRDefault="003C750B" w:rsidP="0053002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14:paraId="548E79A1" w14:textId="093615DE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14:paraId="78DCEF79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14:paraId="4EDBFAEE" w14:textId="672AB05E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  <w:tc>
          <w:tcPr>
            <w:tcW w:w="3686" w:type="dxa"/>
          </w:tcPr>
          <w:p w14:paraId="68364D9B" w14:textId="77777777" w:rsidR="003C750B" w:rsidRPr="00987BEC" w:rsidRDefault="003C750B" w:rsidP="0053002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</w:tbl>
    <w:p w14:paraId="3538A571" w14:textId="77777777" w:rsidR="00B31762" w:rsidRDefault="00B31762" w:rsidP="00B31762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14:paraId="592FA8E1" w14:textId="7A9B58AD" w:rsidR="00B31762" w:rsidRDefault="003C750B" w:rsidP="00B31762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3C750B">
        <w:rPr>
          <w:noProof/>
          <w:lang w:eastAsia="zh-CN"/>
        </w:rPr>
        <w:drawing>
          <wp:inline distT="0" distB="0" distL="0" distR="0" wp14:anchorId="32EDF381" wp14:editId="0D55C36A">
            <wp:extent cx="5791835" cy="5315681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5315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928B7" w14:textId="3D31798E" w:rsidR="00055670" w:rsidRPr="00EF102E" w:rsidRDefault="00055670" w:rsidP="00EC724B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r w:rsidRPr="00EF102E">
        <w:rPr>
          <w:rFonts w:ascii="微软雅黑" w:eastAsia="微软雅黑" w:hAnsi="微软雅黑" w:hint="eastAsia"/>
          <w:sz w:val="28"/>
          <w:szCs w:val="28"/>
          <w:lang w:eastAsia="zh-CN"/>
        </w:rPr>
        <w:t>文件签署</w:t>
      </w:r>
      <w:bookmarkStart w:id="79" w:name="_GoBack"/>
      <w:bookmarkEnd w:id="78"/>
      <w:bookmarkEnd w:id="79"/>
    </w:p>
    <w:p w14:paraId="64CBC8FF" w14:textId="77777777" w:rsidR="00055670" w:rsidRPr="0018143A" w:rsidRDefault="00055670" w:rsidP="0018143A">
      <w:pPr>
        <w:jc w:val="center"/>
        <w:rPr>
          <w:rFonts w:ascii="微软雅黑" w:eastAsia="微软雅黑" w:hAnsi="微软雅黑"/>
          <w:b/>
          <w:lang w:eastAsia="zh-CN"/>
        </w:rPr>
      </w:pPr>
    </w:p>
    <w:tbl>
      <w:tblPr>
        <w:tblW w:w="92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766"/>
        <w:gridCol w:w="3897"/>
        <w:gridCol w:w="2577"/>
      </w:tblGrid>
      <w:tr w:rsidR="00055670" w:rsidRPr="002B2056" w14:paraId="3764C230" w14:textId="77777777" w:rsidTr="004C0539">
        <w:trPr>
          <w:trHeight w:val="454"/>
          <w:jc w:val="center"/>
        </w:trPr>
        <w:tc>
          <w:tcPr>
            <w:tcW w:w="2766" w:type="dxa"/>
            <w:shd w:val="clear" w:color="auto" w:fill="BFBFBF"/>
            <w:vAlign w:val="center"/>
          </w:tcPr>
          <w:p w14:paraId="78EADAA4" w14:textId="77777777" w:rsidR="00055670" w:rsidRPr="002B2056" w:rsidRDefault="00055670" w:rsidP="002B2056">
            <w:pPr>
              <w:widowControl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kern w:val="2"/>
              </w:rPr>
            </w:pPr>
            <w:r w:rsidRPr="002B2056">
              <w:rPr>
                <w:rFonts w:ascii="微软雅黑" w:eastAsia="微软雅黑" w:hAnsi="微软雅黑" w:hint="eastAsia"/>
                <w:b/>
                <w:bCs/>
                <w:kern w:val="2"/>
              </w:rPr>
              <w:t>职责</w:t>
            </w:r>
          </w:p>
        </w:tc>
        <w:tc>
          <w:tcPr>
            <w:tcW w:w="3897" w:type="dxa"/>
            <w:shd w:val="clear" w:color="auto" w:fill="BFBFBF"/>
            <w:vAlign w:val="center"/>
          </w:tcPr>
          <w:p w14:paraId="64D2B705" w14:textId="77777777" w:rsidR="00055670" w:rsidRPr="002B2056" w:rsidRDefault="00055670" w:rsidP="002B2056">
            <w:pPr>
              <w:widowControl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kern w:val="2"/>
              </w:rPr>
            </w:pPr>
            <w:r w:rsidRPr="002B2056">
              <w:rPr>
                <w:rFonts w:ascii="微软雅黑" w:eastAsia="微软雅黑" w:hAnsi="微软雅黑" w:hint="eastAsia"/>
                <w:b/>
                <w:bCs/>
                <w:kern w:val="2"/>
              </w:rPr>
              <w:t>签署</w:t>
            </w:r>
          </w:p>
        </w:tc>
        <w:tc>
          <w:tcPr>
            <w:tcW w:w="2577" w:type="dxa"/>
            <w:shd w:val="clear" w:color="auto" w:fill="BFBFBF"/>
            <w:vAlign w:val="center"/>
          </w:tcPr>
          <w:p w14:paraId="02C414F6" w14:textId="77777777" w:rsidR="00055670" w:rsidRPr="002B2056" w:rsidRDefault="00055670" w:rsidP="002B2056">
            <w:pPr>
              <w:widowControl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kern w:val="2"/>
              </w:rPr>
            </w:pPr>
            <w:r w:rsidRPr="002B2056">
              <w:rPr>
                <w:rFonts w:ascii="微软雅黑" w:eastAsia="微软雅黑" w:hAnsi="微软雅黑" w:hint="eastAsia"/>
                <w:b/>
                <w:bCs/>
                <w:kern w:val="2"/>
              </w:rPr>
              <w:t>日期</w:t>
            </w:r>
          </w:p>
        </w:tc>
      </w:tr>
      <w:tr w:rsidR="00055670" w:rsidRPr="002B2056" w14:paraId="7E487C97" w14:textId="77777777" w:rsidTr="003C2D01">
        <w:trPr>
          <w:trHeight w:val="372"/>
          <w:jc w:val="center"/>
        </w:trPr>
        <w:tc>
          <w:tcPr>
            <w:tcW w:w="2766" w:type="dxa"/>
            <w:vAlign w:val="center"/>
          </w:tcPr>
          <w:p w14:paraId="2F7A7459" w14:textId="77777777" w:rsidR="00055670" w:rsidRPr="002B2056" w:rsidRDefault="00055670" w:rsidP="00005F48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  <w:lang w:eastAsia="zh-CN"/>
              </w:rPr>
            </w:pPr>
            <w:r w:rsidRPr="002B2056">
              <w:rPr>
                <w:rFonts w:ascii="微软雅黑" w:eastAsia="微软雅黑" w:hAnsi="微软雅黑" w:hint="eastAsia"/>
                <w:color w:val="000000"/>
                <w:kern w:val="2"/>
                <w:sz w:val="21"/>
                <w:szCs w:val="21"/>
              </w:rPr>
              <w:lastRenderedPageBreak/>
              <w:t>业务负责人</w:t>
            </w:r>
          </w:p>
        </w:tc>
        <w:tc>
          <w:tcPr>
            <w:tcW w:w="3897" w:type="dxa"/>
            <w:vAlign w:val="center"/>
          </w:tcPr>
          <w:p w14:paraId="07CE3AB3" w14:textId="77777777" w:rsidR="00055670" w:rsidRPr="002B2056" w:rsidRDefault="00055670" w:rsidP="002B2056">
            <w:pPr>
              <w:spacing w:before="156" w:after="156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  <w:tc>
          <w:tcPr>
            <w:tcW w:w="2577" w:type="dxa"/>
            <w:vAlign w:val="center"/>
          </w:tcPr>
          <w:p w14:paraId="0DAE99A1" w14:textId="77777777" w:rsidR="00055670" w:rsidRPr="002B2056" w:rsidRDefault="00055670" w:rsidP="00005F48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</w:tr>
      <w:tr w:rsidR="00055670" w:rsidRPr="002B2056" w14:paraId="66A9CC2D" w14:textId="77777777" w:rsidTr="003C2D01">
        <w:trPr>
          <w:trHeight w:val="499"/>
          <w:jc w:val="center"/>
        </w:trPr>
        <w:tc>
          <w:tcPr>
            <w:tcW w:w="2766" w:type="dxa"/>
            <w:vAlign w:val="center"/>
          </w:tcPr>
          <w:p w14:paraId="3DE0BB85" w14:textId="77777777" w:rsidR="00055670" w:rsidRPr="002B2056" w:rsidRDefault="00055670" w:rsidP="00005F48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color w:val="000000"/>
                <w:kern w:val="2"/>
                <w:sz w:val="21"/>
                <w:szCs w:val="21"/>
                <w:lang w:eastAsia="zh-CN"/>
              </w:rPr>
            </w:pPr>
            <w:r w:rsidRPr="002B2056">
              <w:rPr>
                <w:rFonts w:ascii="微软雅黑" w:eastAsia="微软雅黑" w:hAnsi="微软雅黑" w:hint="eastAsia"/>
                <w:color w:val="000000"/>
                <w:kern w:val="2"/>
                <w:sz w:val="21"/>
                <w:szCs w:val="21"/>
                <w:lang w:eastAsia="zh-CN"/>
              </w:rPr>
              <w:t>甲方项目经理</w:t>
            </w:r>
          </w:p>
        </w:tc>
        <w:tc>
          <w:tcPr>
            <w:tcW w:w="3897" w:type="dxa"/>
            <w:vAlign w:val="center"/>
          </w:tcPr>
          <w:p w14:paraId="7186B129" w14:textId="77777777" w:rsidR="00055670" w:rsidRPr="002B2056" w:rsidRDefault="00055670" w:rsidP="002B2056">
            <w:pPr>
              <w:spacing w:before="156" w:after="156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  <w:tc>
          <w:tcPr>
            <w:tcW w:w="2577" w:type="dxa"/>
            <w:vAlign w:val="center"/>
          </w:tcPr>
          <w:p w14:paraId="5747558C" w14:textId="77777777" w:rsidR="00055670" w:rsidRPr="002B2056" w:rsidRDefault="00055670" w:rsidP="00005F48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</w:tr>
      <w:tr w:rsidR="00055670" w:rsidRPr="002B2056" w14:paraId="55590D88" w14:textId="77777777" w:rsidTr="003C2D01">
        <w:trPr>
          <w:trHeight w:val="736"/>
          <w:jc w:val="center"/>
        </w:trPr>
        <w:tc>
          <w:tcPr>
            <w:tcW w:w="2766" w:type="dxa"/>
            <w:vAlign w:val="center"/>
          </w:tcPr>
          <w:p w14:paraId="1B0ABEE7" w14:textId="77777777" w:rsidR="00055670" w:rsidRPr="002B2056" w:rsidRDefault="00055670" w:rsidP="00055670">
            <w:pPr>
              <w:widowControl w:val="0"/>
              <w:spacing w:before="170" w:after="170" w:line="360" w:lineRule="auto"/>
              <w:ind w:leftChars="-1" w:hangingChars="1" w:hanging="2"/>
              <w:jc w:val="center"/>
              <w:rPr>
                <w:rFonts w:ascii="微软雅黑" w:eastAsia="微软雅黑" w:hAnsi="微软雅黑"/>
                <w:b/>
                <w:kern w:val="2"/>
                <w:sz w:val="21"/>
                <w:szCs w:val="21"/>
                <w:lang w:eastAsia="zh-CN"/>
              </w:rPr>
            </w:pPr>
            <w:r w:rsidRPr="002B2056">
              <w:rPr>
                <w:rFonts w:ascii="微软雅黑" w:eastAsia="微软雅黑" w:hAnsi="微软雅黑" w:hint="eastAsia"/>
                <w:kern w:val="2"/>
                <w:sz w:val="21"/>
                <w:szCs w:val="21"/>
                <w:lang w:eastAsia="zh-CN"/>
              </w:rPr>
              <w:t>乙方项目经理</w:t>
            </w:r>
          </w:p>
        </w:tc>
        <w:tc>
          <w:tcPr>
            <w:tcW w:w="3897" w:type="dxa"/>
            <w:vAlign w:val="center"/>
          </w:tcPr>
          <w:p w14:paraId="064A749F" w14:textId="77777777" w:rsidR="00055670" w:rsidRPr="002B2056" w:rsidRDefault="00055670" w:rsidP="003C2D01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  <w:tc>
          <w:tcPr>
            <w:tcW w:w="2577" w:type="dxa"/>
            <w:vAlign w:val="center"/>
          </w:tcPr>
          <w:p w14:paraId="71689CEC" w14:textId="77777777" w:rsidR="00055670" w:rsidRPr="002B2056" w:rsidRDefault="00055670" w:rsidP="00005F48">
            <w:pPr>
              <w:widowControl w:val="0"/>
              <w:spacing w:beforeLines="50" w:before="120" w:afterLines="50" w:after="12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</w:tr>
    </w:tbl>
    <w:p w14:paraId="546907BA" w14:textId="77777777" w:rsidR="00055670" w:rsidRPr="00D84A88" w:rsidRDefault="00055670" w:rsidP="0018143A">
      <w:pPr>
        <w:rPr>
          <w:lang w:eastAsia="zh-CN"/>
        </w:rPr>
      </w:pPr>
    </w:p>
    <w:sectPr w:rsidR="00055670" w:rsidRPr="00D84A88" w:rsidSect="00313AAC">
      <w:headerReference w:type="default" r:id="rId54"/>
      <w:footerReference w:type="even" r:id="rId55"/>
      <w:footerReference w:type="default" r:id="rId56"/>
      <w:pgSz w:w="12240" w:h="15840"/>
      <w:pgMar w:top="1418" w:right="1418" w:bottom="1418" w:left="1701" w:header="720" w:footer="788" w:gutter="0"/>
      <w:cols w:space="720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6A6844F" w14:textId="77777777" w:rsidR="00A54727" w:rsidRDefault="00A54727">
      <w:r>
        <w:separator/>
      </w:r>
    </w:p>
  </w:endnote>
  <w:endnote w:type="continuationSeparator" w:id="0">
    <w:p w14:paraId="4E88550A" w14:textId="77777777" w:rsidR="00A54727" w:rsidRDefault="00A547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方正楷体简体">
    <w:altName w:val="宋体"/>
    <w:panose1 w:val="00000000000000000000"/>
    <w:charset w:val="86"/>
    <w:family w:val="auto"/>
    <w:notTrueType/>
    <w:pitch w:val="variable"/>
    <w:sig w:usb0="00000001" w:usb1="080E0000" w:usb2="00000010" w:usb3="00000000" w:csb0="00040000" w:csb1="00000000"/>
  </w:font>
  <w:font w:name="楷体_GB2312">
    <w:altName w:val="楷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F08CBA" w14:textId="77777777" w:rsidR="00CB66BD" w:rsidRDefault="00CB66BD">
    <w:pPr>
      <w:pStyle w:val="a7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14:paraId="5D53987B" w14:textId="77777777" w:rsidR="00CB66BD" w:rsidRDefault="00CB66BD">
    <w:pPr>
      <w:pStyle w:val="a7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16156D6" w14:textId="77777777" w:rsidR="00CB66BD" w:rsidRPr="005A6E67" w:rsidRDefault="00CB66BD" w:rsidP="00955780">
    <w:pPr>
      <w:pStyle w:val="a7"/>
      <w:pBdr>
        <w:top w:val="single" w:sz="4" w:space="0" w:color="auto"/>
      </w:pBdr>
      <w:rPr>
        <w:rFonts w:ascii="微软雅黑" w:eastAsia="微软雅黑" w:hAnsi="微软雅黑" w:cs="Arial"/>
        <w:sz w:val="16"/>
        <w:lang w:eastAsia="zh-CN"/>
      </w:rPr>
    </w:pPr>
    <w:r w:rsidRPr="005A6E67">
      <w:rPr>
        <w:rFonts w:ascii="微软雅黑" w:eastAsia="微软雅黑" w:hAnsi="微软雅黑" w:hint="eastAsia"/>
        <w:lang w:eastAsia="zh-CN"/>
      </w:rPr>
      <w:tab/>
    </w:r>
    <w:r w:rsidRPr="005A6E67">
      <w:rPr>
        <w:rFonts w:ascii="微软雅黑" w:eastAsia="微软雅黑" w:hAnsi="微软雅黑" w:cs="Arial"/>
        <w:sz w:val="16"/>
        <w:lang w:eastAsia="zh-CN"/>
      </w:rPr>
      <w:tab/>
    </w:r>
  </w:p>
  <w:p w14:paraId="0E4D071E" w14:textId="77777777" w:rsidR="00CB66BD" w:rsidRPr="00955780" w:rsidRDefault="00CB66BD" w:rsidP="00955780">
    <w:pPr>
      <w:pStyle w:val="a7"/>
      <w:rPr>
        <w:rFonts w:ascii="微软雅黑" w:eastAsia="微软雅黑" w:hAnsi="微软雅黑" w:cs="Arial"/>
        <w:sz w:val="16"/>
        <w:lang w:eastAsia="zh-CN"/>
      </w:rPr>
    </w:pPr>
    <w:r>
      <w:rPr>
        <w:rFonts w:ascii="微软雅黑" w:eastAsia="微软雅黑" w:hAnsi="微软雅黑" w:hint="eastAsia"/>
        <w:noProof/>
        <w:lang w:eastAsia="zh-CN"/>
      </w:rPr>
      <w:t>山东新域信息技术有限公司</w:t>
    </w:r>
    <w:r w:rsidRPr="005A6E67">
      <w:rPr>
        <w:rFonts w:ascii="微软雅黑" w:eastAsia="微软雅黑" w:hAnsi="微软雅黑" w:cs="Arial" w:hint="eastAsia"/>
        <w:sz w:val="16"/>
        <w:lang w:eastAsia="zh-CN"/>
      </w:rPr>
      <w:t xml:space="preserve">                                                                     </w:t>
    </w:r>
    <w:r>
      <w:rPr>
        <w:rFonts w:ascii="微软雅黑" w:eastAsia="微软雅黑" w:hAnsi="微软雅黑" w:cs="Arial"/>
        <w:sz w:val="16"/>
        <w:lang w:eastAsia="zh-CN"/>
      </w:rPr>
      <w:t xml:space="preserve">            </w:t>
    </w:r>
    <w:r w:rsidRPr="005A6E67">
      <w:rPr>
        <w:rFonts w:ascii="微软雅黑" w:eastAsia="微软雅黑" w:hAnsi="微软雅黑" w:cs="Arial" w:hint="eastAsia"/>
        <w:sz w:val="16"/>
        <w:lang w:eastAsia="zh-CN"/>
      </w:rPr>
      <w:t>绝密：仅供本项目组内部人员使用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1622770" w14:textId="77777777" w:rsidR="00A54727" w:rsidRDefault="00A54727">
      <w:r>
        <w:separator/>
      </w:r>
    </w:p>
  </w:footnote>
  <w:footnote w:type="continuationSeparator" w:id="0">
    <w:p w14:paraId="65F3EA5A" w14:textId="77777777" w:rsidR="00A54727" w:rsidRDefault="00A5472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359" w:type="dxa"/>
      <w:jc w:val="center"/>
      <w:tblLayout w:type="fixed"/>
      <w:tblLook w:val="0000" w:firstRow="0" w:lastRow="0" w:firstColumn="0" w:lastColumn="0" w:noHBand="0" w:noVBand="0"/>
    </w:tblPr>
    <w:tblGrid>
      <w:gridCol w:w="3090"/>
      <w:gridCol w:w="4175"/>
      <w:gridCol w:w="2094"/>
    </w:tblGrid>
    <w:tr w:rsidR="00CB66BD" w:rsidRPr="00820642" w14:paraId="2BBECE76" w14:textId="77777777" w:rsidTr="00313AAC">
      <w:trPr>
        <w:cantSplit/>
        <w:jc w:val="center"/>
      </w:trPr>
      <w:tc>
        <w:tcPr>
          <w:tcW w:w="3090" w:type="dxa"/>
          <w:vMerge w:val="restart"/>
          <w:tcBorders>
            <w:top w:val="double" w:sz="6" w:space="0" w:color="auto"/>
            <w:left w:val="double" w:sz="6" w:space="0" w:color="auto"/>
            <w:right w:val="single" w:sz="6" w:space="0" w:color="auto"/>
          </w:tcBorders>
          <w:vAlign w:val="center"/>
        </w:tcPr>
        <w:p w14:paraId="3C714B3C" w14:textId="77777777" w:rsidR="00CB66BD" w:rsidRPr="00005F48" w:rsidRDefault="00CB66BD" w:rsidP="00323950">
          <w:pPr>
            <w:pStyle w:val="a6"/>
            <w:jc w:val="center"/>
            <w:rPr>
              <w:rFonts w:ascii="微软雅黑" w:eastAsia="微软雅黑" w:hAnsi="微软雅黑"/>
              <w:b/>
              <w:lang w:eastAsia="zh-CN"/>
            </w:rPr>
          </w:pPr>
          <w:r>
            <w:rPr>
              <w:noProof/>
              <w:lang w:eastAsia="zh-CN"/>
            </w:rPr>
            <w:drawing>
              <wp:inline distT="0" distB="0" distL="0" distR="0" wp14:anchorId="3C93926D" wp14:editId="046524C3">
                <wp:extent cx="1821180" cy="387985"/>
                <wp:effectExtent l="0" t="0" r="0" b="0"/>
                <wp:docPr id="52" name="图片 52" descr="newfield_透明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2" descr="newfield_透明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21180" cy="387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175" w:type="dxa"/>
          <w:tcBorders>
            <w:top w:val="double" w:sz="6" w:space="0" w:color="auto"/>
            <w:left w:val="single" w:sz="6" w:space="0" w:color="auto"/>
          </w:tcBorders>
          <w:vAlign w:val="center"/>
        </w:tcPr>
        <w:p w14:paraId="61600879" w14:textId="77777777" w:rsidR="00CB66BD" w:rsidRPr="00005F48" w:rsidRDefault="00CB66BD" w:rsidP="004368FC">
          <w:pPr>
            <w:pStyle w:val="a6"/>
            <w:jc w:val="center"/>
            <w:rPr>
              <w:rFonts w:ascii="微软雅黑" w:eastAsia="微软雅黑" w:hAnsi="微软雅黑"/>
              <w:b/>
              <w:bCs/>
              <w:lang w:eastAsia="zh-CN"/>
            </w:rPr>
          </w:pPr>
          <w:proofErr w:type="gramStart"/>
          <w:r>
            <w:rPr>
              <w:rFonts w:ascii="微软雅黑" w:eastAsia="微软雅黑" w:hAnsi="微软雅黑" w:hint="eastAsia"/>
              <w:b/>
              <w:bCs/>
              <w:lang w:eastAsia="zh-CN"/>
            </w:rPr>
            <w:t>新域</w:t>
          </w:r>
          <w:proofErr w:type="gramEnd"/>
          <w:r>
            <w:rPr>
              <w:rFonts w:ascii="微软雅黑" w:eastAsia="微软雅黑" w:hAnsi="微软雅黑" w:hint="eastAsia"/>
              <w:b/>
              <w:bCs/>
              <w:lang w:eastAsia="zh-CN"/>
            </w:rPr>
            <w:t>-天源集团数字化管理平台</w:t>
          </w:r>
        </w:p>
      </w:tc>
      <w:tc>
        <w:tcPr>
          <w:tcW w:w="2094" w:type="dxa"/>
          <w:tcBorders>
            <w:top w:val="double" w:sz="6" w:space="0" w:color="auto"/>
            <w:left w:val="single" w:sz="6" w:space="0" w:color="auto"/>
            <w:bottom w:val="single" w:sz="6" w:space="0" w:color="auto"/>
            <w:right w:val="double" w:sz="6" w:space="0" w:color="auto"/>
          </w:tcBorders>
        </w:tcPr>
        <w:p w14:paraId="3C31F554" w14:textId="77777777" w:rsidR="00CB66BD" w:rsidRPr="00005F48" w:rsidRDefault="00CB66BD" w:rsidP="00323950">
          <w:pPr>
            <w:pStyle w:val="a6"/>
            <w:rPr>
              <w:rFonts w:ascii="微软雅黑" w:eastAsia="微软雅黑" w:hAnsi="微软雅黑"/>
              <w:sz w:val="11"/>
              <w:lang w:eastAsia="zh-CN"/>
            </w:rPr>
          </w:pPr>
          <w:r w:rsidRPr="00005F48">
            <w:rPr>
              <w:rFonts w:ascii="微软雅黑" w:eastAsia="微软雅黑" w:hAnsi="微软雅黑" w:hint="eastAsia"/>
              <w:sz w:val="11"/>
              <w:lang w:eastAsia="zh-CN"/>
            </w:rPr>
            <w:t>文档功能</w:t>
          </w:r>
          <w:r w:rsidRPr="00005F48">
            <w:rPr>
              <w:rFonts w:ascii="微软雅黑" w:eastAsia="微软雅黑" w:hAnsi="微软雅黑"/>
              <w:sz w:val="11"/>
              <w:lang w:eastAsia="zh-CN"/>
            </w:rPr>
            <w:t>:</w:t>
          </w:r>
        </w:p>
        <w:p w14:paraId="639D7C84" w14:textId="77777777" w:rsidR="00CB66BD" w:rsidRPr="00005F48" w:rsidRDefault="00CB66BD" w:rsidP="002E5B5F">
          <w:pPr>
            <w:pStyle w:val="a6"/>
            <w:jc w:val="center"/>
            <w:rPr>
              <w:rFonts w:ascii="微软雅黑" w:eastAsia="微软雅黑" w:hAnsi="微软雅黑"/>
              <w:sz w:val="21"/>
              <w:szCs w:val="21"/>
              <w:lang w:eastAsia="zh-CN"/>
            </w:rPr>
          </w:pPr>
          <w:r w:rsidRPr="00005F48">
            <w:rPr>
              <w:rFonts w:ascii="微软雅黑" w:eastAsia="微软雅黑" w:hAnsi="微软雅黑" w:hint="eastAsia"/>
              <w:sz w:val="21"/>
              <w:szCs w:val="21"/>
              <w:lang w:eastAsia="zh-CN"/>
            </w:rPr>
            <w:t>项目设计</w:t>
          </w:r>
        </w:p>
      </w:tc>
    </w:tr>
    <w:tr w:rsidR="00CB66BD" w:rsidRPr="00820642" w14:paraId="5DA7E125" w14:textId="77777777" w:rsidTr="00313AAC">
      <w:trPr>
        <w:cantSplit/>
        <w:trHeight w:val="500"/>
        <w:jc w:val="center"/>
      </w:trPr>
      <w:tc>
        <w:tcPr>
          <w:tcW w:w="3090" w:type="dxa"/>
          <w:vMerge/>
          <w:tcBorders>
            <w:left w:val="double" w:sz="6" w:space="0" w:color="auto"/>
            <w:bottom w:val="double" w:sz="6" w:space="0" w:color="auto"/>
            <w:right w:val="single" w:sz="6" w:space="0" w:color="auto"/>
          </w:tcBorders>
        </w:tcPr>
        <w:p w14:paraId="52035E08" w14:textId="77777777" w:rsidR="00CB66BD" w:rsidRPr="00005F48" w:rsidRDefault="00CB66BD" w:rsidP="002E5B5F">
          <w:pPr>
            <w:pStyle w:val="a6"/>
            <w:rPr>
              <w:rFonts w:ascii="微软雅黑" w:eastAsia="微软雅黑" w:hAnsi="微软雅黑"/>
              <w:sz w:val="18"/>
              <w:szCs w:val="18"/>
              <w:lang w:eastAsia="zh-CN"/>
            </w:rPr>
          </w:pPr>
        </w:p>
      </w:tc>
      <w:tc>
        <w:tcPr>
          <w:tcW w:w="4175" w:type="dxa"/>
          <w:tcBorders>
            <w:left w:val="single" w:sz="6" w:space="0" w:color="auto"/>
            <w:bottom w:val="double" w:sz="6" w:space="0" w:color="auto"/>
          </w:tcBorders>
          <w:vAlign w:val="center"/>
        </w:tcPr>
        <w:p w14:paraId="663B3896" w14:textId="77777777" w:rsidR="00CB66BD" w:rsidRPr="00005F48" w:rsidRDefault="00CB66BD" w:rsidP="007E7E81">
          <w:pPr>
            <w:pStyle w:val="a6"/>
            <w:jc w:val="center"/>
            <w:rPr>
              <w:rFonts w:ascii="微软雅黑" w:eastAsia="微软雅黑" w:hAnsi="微软雅黑"/>
              <w:b/>
              <w:bCs/>
              <w:lang w:eastAsia="zh-CN"/>
            </w:rPr>
          </w:pPr>
          <w:r w:rsidRPr="00005F48">
            <w:rPr>
              <w:rFonts w:ascii="微软雅黑" w:eastAsia="微软雅黑" w:hAnsi="微软雅黑" w:hint="eastAsia"/>
              <w:b/>
              <w:bCs/>
              <w:lang w:eastAsia="zh-CN"/>
            </w:rPr>
            <w:t>详细设计说明书</w:t>
          </w:r>
        </w:p>
      </w:tc>
      <w:tc>
        <w:tcPr>
          <w:tcW w:w="2094" w:type="dxa"/>
          <w:tcBorders>
            <w:top w:val="single" w:sz="6" w:space="0" w:color="auto"/>
            <w:left w:val="single" w:sz="6" w:space="0" w:color="auto"/>
            <w:bottom w:val="double" w:sz="6" w:space="0" w:color="auto"/>
            <w:right w:val="double" w:sz="6" w:space="0" w:color="auto"/>
          </w:tcBorders>
        </w:tcPr>
        <w:p w14:paraId="08F6D0FA" w14:textId="77777777" w:rsidR="00CB66BD" w:rsidRPr="00005F48" w:rsidRDefault="00CB66BD" w:rsidP="00323950">
          <w:pPr>
            <w:pStyle w:val="a6"/>
            <w:rPr>
              <w:rFonts w:ascii="微软雅黑" w:eastAsia="微软雅黑" w:hAnsi="微软雅黑"/>
              <w:sz w:val="11"/>
              <w:lang w:eastAsia="zh-CN"/>
            </w:rPr>
          </w:pPr>
          <w:r w:rsidRPr="00005F48">
            <w:rPr>
              <w:rFonts w:ascii="微软雅黑" w:eastAsia="微软雅黑" w:hAnsi="微软雅黑" w:hint="eastAsia"/>
              <w:sz w:val="11"/>
              <w:lang w:eastAsia="zh-CN"/>
            </w:rPr>
            <w:t>页码</w:t>
          </w:r>
          <w:r w:rsidRPr="00005F48">
            <w:rPr>
              <w:rFonts w:ascii="微软雅黑" w:eastAsia="微软雅黑" w:hAnsi="微软雅黑"/>
              <w:sz w:val="11"/>
              <w:lang w:eastAsia="zh-CN"/>
            </w:rPr>
            <w:t>:</w:t>
          </w:r>
        </w:p>
        <w:p w14:paraId="7FBBAB4F" w14:textId="77777777" w:rsidR="00CB66BD" w:rsidRPr="00005F48" w:rsidRDefault="00CB66BD" w:rsidP="00323950">
          <w:pPr>
            <w:pStyle w:val="a6"/>
            <w:jc w:val="center"/>
            <w:rPr>
              <w:rFonts w:ascii="微软雅黑" w:eastAsia="微软雅黑" w:hAnsi="微软雅黑"/>
              <w:sz w:val="21"/>
              <w:szCs w:val="21"/>
            </w:rPr>
          </w:pPr>
          <w:r w:rsidRPr="00005F48">
            <w:rPr>
              <w:rFonts w:ascii="微软雅黑" w:eastAsia="微软雅黑" w:hAnsi="微软雅黑"/>
              <w:sz w:val="21"/>
              <w:szCs w:val="21"/>
            </w:rPr>
            <w:fldChar w:fldCharType="begin"/>
          </w:r>
          <w:r w:rsidRPr="00005F48">
            <w:rPr>
              <w:rFonts w:ascii="微软雅黑" w:eastAsia="微软雅黑" w:hAnsi="微软雅黑"/>
              <w:sz w:val="21"/>
              <w:szCs w:val="21"/>
            </w:rPr>
            <w:instrText xml:space="preserve"> PAGE  \* MERGEFORMAT </w:instrText>
          </w:r>
          <w:r w:rsidRPr="00005F48">
            <w:rPr>
              <w:rFonts w:ascii="微软雅黑" w:eastAsia="微软雅黑" w:hAnsi="微软雅黑"/>
              <w:sz w:val="21"/>
              <w:szCs w:val="21"/>
            </w:rPr>
            <w:fldChar w:fldCharType="separate"/>
          </w:r>
          <w:r w:rsidR="00013FBB">
            <w:rPr>
              <w:rFonts w:ascii="微软雅黑" w:eastAsia="微软雅黑" w:hAnsi="微软雅黑"/>
              <w:noProof/>
              <w:sz w:val="21"/>
              <w:szCs w:val="21"/>
            </w:rPr>
            <w:t>99</w:t>
          </w:r>
          <w:r w:rsidRPr="00005F48">
            <w:rPr>
              <w:rFonts w:ascii="微软雅黑" w:eastAsia="微软雅黑" w:hAnsi="微软雅黑"/>
              <w:sz w:val="21"/>
              <w:szCs w:val="21"/>
            </w:rPr>
            <w:fldChar w:fldCharType="end"/>
          </w:r>
          <w:r w:rsidRPr="00005F48">
            <w:rPr>
              <w:rFonts w:ascii="微软雅黑" w:eastAsia="微软雅黑" w:hAnsi="微软雅黑"/>
              <w:sz w:val="21"/>
              <w:szCs w:val="21"/>
            </w:rPr>
            <w:t xml:space="preserve"> / </w:t>
          </w:r>
          <w:r w:rsidR="00A54727">
            <w:fldChar w:fldCharType="begin"/>
          </w:r>
          <w:r w:rsidR="00A54727">
            <w:instrText xml:space="preserve"> NUMPAGES  \* MERGEFORMAT </w:instrText>
          </w:r>
          <w:r w:rsidR="00A54727">
            <w:fldChar w:fldCharType="separate"/>
          </w:r>
          <w:r w:rsidR="00013FBB" w:rsidRPr="00013FBB">
            <w:rPr>
              <w:rFonts w:ascii="微软雅黑" w:eastAsia="微软雅黑" w:hAnsi="微软雅黑"/>
              <w:noProof/>
              <w:sz w:val="21"/>
              <w:szCs w:val="21"/>
            </w:rPr>
            <w:t>100</w:t>
          </w:r>
          <w:r w:rsidR="00A54727">
            <w:rPr>
              <w:rFonts w:ascii="微软雅黑" w:eastAsia="微软雅黑" w:hAnsi="微软雅黑"/>
              <w:noProof/>
              <w:sz w:val="21"/>
              <w:szCs w:val="21"/>
            </w:rPr>
            <w:fldChar w:fldCharType="end"/>
          </w:r>
        </w:p>
      </w:tc>
    </w:tr>
  </w:tbl>
  <w:p w14:paraId="0C753491" w14:textId="77777777" w:rsidR="00CB66BD" w:rsidRDefault="00CB66BD">
    <w:pPr>
      <w:pStyle w:val="a6"/>
      <w:rPr>
        <w:rFonts w:ascii="Arial" w:hAnsi="Arial" w:cs="Arial"/>
        <w:sz w:val="20"/>
        <w:lang w:eastAsia="zh-C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763D41"/>
    <w:multiLevelType w:val="hybridMultilevel"/>
    <w:tmpl w:val="3AE853AC"/>
    <w:lvl w:ilvl="0" w:tplc="DB26F0EC">
      <w:start w:val="1"/>
      <w:numFmt w:val="upperLetter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">
    <w:nsid w:val="10CF065B"/>
    <w:multiLevelType w:val="hybridMultilevel"/>
    <w:tmpl w:val="26E819B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1D26347"/>
    <w:multiLevelType w:val="hybridMultilevel"/>
    <w:tmpl w:val="C69CE5D8"/>
    <w:lvl w:ilvl="0" w:tplc="0409000B">
      <w:start w:val="1"/>
      <w:numFmt w:val="bullet"/>
      <w:lvlText w:val=""/>
      <w:lvlJc w:val="left"/>
      <w:pPr>
        <w:ind w:left="5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00" w:hanging="420"/>
      </w:pPr>
      <w:rPr>
        <w:rFonts w:ascii="Wingdings" w:hAnsi="Wingdings" w:hint="default"/>
      </w:rPr>
    </w:lvl>
  </w:abstractNum>
  <w:abstractNum w:abstractNumId="3">
    <w:nsid w:val="149C5CF8"/>
    <w:multiLevelType w:val="hybridMultilevel"/>
    <w:tmpl w:val="B1F22524"/>
    <w:lvl w:ilvl="0" w:tplc="0409000B">
      <w:start w:val="1"/>
      <w:numFmt w:val="bullet"/>
      <w:lvlText w:val=""/>
      <w:lvlJc w:val="left"/>
      <w:pPr>
        <w:ind w:left="112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4">
    <w:nsid w:val="1A5B45D8"/>
    <w:multiLevelType w:val="hybridMultilevel"/>
    <w:tmpl w:val="48CE6D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F6E74CB"/>
    <w:multiLevelType w:val="hybridMultilevel"/>
    <w:tmpl w:val="F490CC12"/>
    <w:lvl w:ilvl="0" w:tplc="EFE6DA00">
      <w:start w:val="1"/>
      <w:numFmt w:val="upperLetter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6">
    <w:nsid w:val="224E32A1"/>
    <w:multiLevelType w:val="multilevel"/>
    <w:tmpl w:val="C2EE9C7E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cs="Times New Roman" w:hint="eastAsia"/>
      </w:rPr>
    </w:lvl>
    <w:lvl w:ilvl="1">
      <w:start w:val="3"/>
      <w:numFmt w:val="decimal"/>
      <w:isLgl/>
      <w:lvlText w:val="%1.%2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3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7">
    <w:nsid w:val="22AD1149"/>
    <w:multiLevelType w:val="hybridMultilevel"/>
    <w:tmpl w:val="832826C6"/>
    <w:lvl w:ilvl="0" w:tplc="9C0CDF70">
      <w:start w:val="1"/>
      <w:numFmt w:val="upperLetter"/>
      <w:lvlText w:val="%1."/>
      <w:lvlJc w:val="left"/>
      <w:pPr>
        <w:ind w:left="10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6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  <w:rPr>
        <w:rFonts w:cs="Times New Roman"/>
      </w:rPr>
    </w:lvl>
  </w:abstractNum>
  <w:abstractNum w:abstractNumId="8">
    <w:nsid w:val="27DB4140"/>
    <w:multiLevelType w:val="hybridMultilevel"/>
    <w:tmpl w:val="7F7C2E10"/>
    <w:lvl w:ilvl="0" w:tplc="6F102AD0">
      <w:start w:val="1"/>
      <w:numFmt w:val="decimal"/>
      <w:lvlText w:val="%1)"/>
      <w:lvlJc w:val="left"/>
      <w:pPr>
        <w:ind w:left="980" w:hanging="420"/>
      </w:pPr>
      <w:rPr>
        <w:rFonts w:cs="Times New Roman" w:hint="default"/>
      </w:rPr>
    </w:lvl>
    <w:lvl w:ilvl="1" w:tplc="7E446624">
      <w:start w:val="1"/>
      <w:numFmt w:val="decimalEnclosedCircle"/>
      <w:lvlText w:val="%2"/>
      <w:lvlJc w:val="left"/>
      <w:pPr>
        <w:ind w:left="1340" w:hanging="360"/>
      </w:pPr>
      <w:rPr>
        <w:rFonts w:ascii="宋体" w:hAnsi="宋体" w:hint="default"/>
        <w:b/>
      </w:r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5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  <w:rPr>
        <w:rFonts w:cs="Times New Roman"/>
      </w:rPr>
    </w:lvl>
  </w:abstractNum>
  <w:abstractNum w:abstractNumId="9">
    <w:nsid w:val="2A261E3B"/>
    <w:multiLevelType w:val="multilevel"/>
    <w:tmpl w:val="13DC60BA"/>
    <w:lvl w:ilvl="0">
      <w:start w:val="1"/>
      <w:numFmt w:val="decimal"/>
      <w:pStyle w:val="a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pStyle w:val="a0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pStyle w:val="a1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0">
    <w:nsid w:val="36337CF6"/>
    <w:multiLevelType w:val="hybridMultilevel"/>
    <w:tmpl w:val="FA3093C6"/>
    <w:lvl w:ilvl="0" w:tplc="451A6FF8">
      <w:start w:val="1"/>
      <w:numFmt w:val="upperLetter"/>
      <w:lvlText w:val="%1."/>
      <w:lvlJc w:val="left"/>
      <w:pPr>
        <w:ind w:left="10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6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  <w:rPr>
        <w:rFonts w:cs="Times New Roman"/>
      </w:rPr>
    </w:lvl>
  </w:abstractNum>
  <w:abstractNum w:abstractNumId="11">
    <w:nsid w:val="37C53CD2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37E875E1"/>
    <w:multiLevelType w:val="hybridMultilevel"/>
    <w:tmpl w:val="E912D96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37F87540"/>
    <w:multiLevelType w:val="hybridMultilevel"/>
    <w:tmpl w:val="E89E843C"/>
    <w:lvl w:ilvl="0" w:tplc="0409000B">
      <w:start w:val="1"/>
      <w:numFmt w:val="bullet"/>
      <w:lvlText w:val=""/>
      <w:lvlJc w:val="left"/>
      <w:pPr>
        <w:ind w:left="6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3" w:hanging="420"/>
      </w:pPr>
      <w:rPr>
        <w:rFonts w:ascii="Wingdings" w:hAnsi="Wingdings" w:hint="default"/>
      </w:rPr>
    </w:lvl>
  </w:abstractNum>
  <w:abstractNum w:abstractNumId="14">
    <w:nsid w:val="3FBB17EB"/>
    <w:multiLevelType w:val="hybridMultilevel"/>
    <w:tmpl w:val="7038843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4BB93877"/>
    <w:multiLevelType w:val="hybridMultilevel"/>
    <w:tmpl w:val="D52A5C46"/>
    <w:lvl w:ilvl="0" w:tplc="0409000B">
      <w:start w:val="1"/>
      <w:numFmt w:val="bullet"/>
      <w:lvlText w:val=""/>
      <w:lvlJc w:val="left"/>
      <w:pPr>
        <w:ind w:left="9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6" w:hanging="420"/>
      </w:pPr>
      <w:rPr>
        <w:rFonts w:ascii="Wingdings" w:hAnsi="Wingdings" w:hint="default"/>
      </w:rPr>
    </w:lvl>
  </w:abstractNum>
  <w:abstractNum w:abstractNumId="16">
    <w:nsid w:val="514D4FA6"/>
    <w:multiLevelType w:val="hybridMultilevel"/>
    <w:tmpl w:val="0C16ECD8"/>
    <w:lvl w:ilvl="0" w:tplc="9864D3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AE22EE8"/>
    <w:multiLevelType w:val="hybridMultilevel"/>
    <w:tmpl w:val="DF7647C8"/>
    <w:lvl w:ilvl="0" w:tplc="F208AAFA">
      <w:start w:val="1"/>
      <w:numFmt w:val="upperLetter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8">
    <w:nsid w:val="7C713BF7"/>
    <w:multiLevelType w:val="singleLevel"/>
    <w:tmpl w:val="7AF6BEF2"/>
    <w:lvl w:ilvl="0">
      <w:start w:val="1"/>
      <w:numFmt w:val="bullet"/>
      <w:pStyle w:val="tablebullet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7DCB34B1"/>
    <w:multiLevelType w:val="hybridMultilevel"/>
    <w:tmpl w:val="C6BA71A8"/>
    <w:lvl w:ilvl="0" w:tplc="711EF536">
      <w:start w:val="1"/>
      <w:numFmt w:val="decimal"/>
      <w:lvlText w:val="%1)"/>
      <w:lvlJc w:val="left"/>
      <w:pPr>
        <w:ind w:left="144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0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  <w:rPr>
        <w:rFonts w:cs="Times New Roman"/>
      </w:rPr>
    </w:lvl>
  </w:abstractNum>
  <w:num w:numId="1">
    <w:abstractNumId w:val="18"/>
  </w:num>
  <w:num w:numId="2">
    <w:abstractNumId w:val="9"/>
  </w:num>
  <w:num w:numId="3">
    <w:abstractNumId w:val="2"/>
  </w:num>
  <w:num w:numId="4">
    <w:abstractNumId w:val="13"/>
  </w:num>
  <w:num w:numId="5">
    <w:abstractNumId w:val="8"/>
  </w:num>
  <w:num w:numId="6">
    <w:abstractNumId w:val="14"/>
  </w:num>
  <w:num w:numId="7">
    <w:abstractNumId w:val="0"/>
  </w:num>
  <w:num w:numId="8">
    <w:abstractNumId w:val="5"/>
  </w:num>
  <w:num w:numId="9">
    <w:abstractNumId w:val="3"/>
  </w:num>
  <w:num w:numId="10">
    <w:abstractNumId w:val="4"/>
  </w:num>
  <w:num w:numId="11">
    <w:abstractNumId w:val="12"/>
  </w:num>
  <w:num w:numId="12">
    <w:abstractNumId w:val="15"/>
  </w:num>
  <w:num w:numId="13">
    <w:abstractNumId w:val="10"/>
  </w:num>
  <w:num w:numId="14">
    <w:abstractNumId w:val="17"/>
  </w:num>
  <w:num w:numId="15">
    <w:abstractNumId w:val="7"/>
  </w:num>
  <w:num w:numId="16">
    <w:abstractNumId w:val="19"/>
  </w:num>
  <w:num w:numId="17">
    <w:abstractNumId w:val="1"/>
  </w:num>
  <w:num w:numId="18">
    <w:abstractNumId w:val="6"/>
  </w:num>
  <w:num w:numId="19">
    <w:abstractNumId w:val="6"/>
  </w:num>
  <w:num w:numId="20">
    <w:abstractNumId w:val="6"/>
  </w:num>
  <w:num w:numId="21">
    <w:abstractNumId w:val="11"/>
  </w:num>
  <w:num w:numId="22">
    <w:abstractNumId w:val="16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/>
  <w:bordersDoNotSurroundFooter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noPunctuationKerning/>
  <w:characterSpacingControl w:val="doNotCompress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0A74"/>
    <w:rsid w:val="000056C7"/>
    <w:rsid w:val="00005BA8"/>
    <w:rsid w:val="00005D62"/>
    <w:rsid w:val="00005F48"/>
    <w:rsid w:val="00007AFB"/>
    <w:rsid w:val="00012B49"/>
    <w:rsid w:val="00013FBB"/>
    <w:rsid w:val="00021D24"/>
    <w:rsid w:val="00023B4C"/>
    <w:rsid w:val="000266AE"/>
    <w:rsid w:val="0003186C"/>
    <w:rsid w:val="00042290"/>
    <w:rsid w:val="00044521"/>
    <w:rsid w:val="00044C11"/>
    <w:rsid w:val="0005350C"/>
    <w:rsid w:val="00054841"/>
    <w:rsid w:val="00055670"/>
    <w:rsid w:val="00055E8D"/>
    <w:rsid w:val="00061A13"/>
    <w:rsid w:val="00063CE6"/>
    <w:rsid w:val="00064A14"/>
    <w:rsid w:val="0006794C"/>
    <w:rsid w:val="00070E93"/>
    <w:rsid w:val="00071B99"/>
    <w:rsid w:val="00073C5E"/>
    <w:rsid w:val="00080705"/>
    <w:rsid w:val="00083474"/>
    <w:rsid w:val="0008595F"/>
    <w:rsid w:val="00092936"/>
    <w:rsid w:val="000948FA"/>
    <w:rsid w:val="00095D31"/>
    <w:rsid w:val="000A432B"/>
    <w:rsid w:val="000A4515"/>
    <w:rsid w:val="000A6B93"/>
    <w:rsid w:val="000A721F"/>
    <w:rsid w:val="000B0CA5"/>
    <w:rsid w:val="000B2418"/>
    <w:rsid w:val="000B66EF"/>
    <w:rsid w:val="000B68A7"/>
    <w:rsid w:val="000C2DBF"/>
    <w:rsid w:val="000C7BE1"/>
    <w:rsid w:val="000C7F3F"/>
    <w:rsid w:val="000D11F6"/>
    <w:rsid w:val="000D24B6"/>
    <w:rsid w:val="000D35CA"/>
    <w:rsid w:val="000D4E3E"/>
    <w:rsid w:val="000D73AC"/>
    <w:rsid w:val="000D7525"/>
    <w:rsid w:val="000E3FD7"/>
    <w:rsid w:val="000E48D5"/>
    <w:rsid w:val="000F0FFC"/>
    <w:rsid w:val="000F118F"/>
    <w:rsid w:val="000F3DA1"/>
    <w:rsid w:val="00110BD1"/>
    <w:rsid w:val="00113480"/>
    <w:rsid w:val="0011370F"/>
    <w:rsid w:val="00113FF5"/>
    <w:rsid w:val="00114AE3"/>
    <w:rsid w:val="00114BC7"/>
    <w:rsid w:val="0011547A"/>
    <w:rsid w:val="00122A7D"/>
    <w:rsid w:val="00130295"/>
    <w:rsid w:val="00131435"/>
    <w:rsid w:val="00131754"/>
    <w:rsid w:val="0014015E"/>
    <w:rsid w:val="0014087C"/>
    <w:rsid w:val="00142C63"/>
    <w:rsid w:val="001520D0"/>
    <w:rsid w:val="00154F17"/>
    <w:rsid w:val="001551F3"/>
    <w:rsid w:val="001552B7"/>
    <w:rsid w:val="001631B7"/>
    <w:rsid w:val="001667C2"/>
    <w:rsid w:val="00166941"/>
    <w:rsid w:val="00167BB3"/>
    <w:rsid w:val="001753E5"/>
    <w:rsid w:val="00175810"/>
    <w:rsid w:val="00177097"/>
    <w:rsid w:val="00177962"/>
    <w:rsid w:val="0018143A"/>
    <w:rsid w:val="0018429E"/>
    <w:rsid w:val="00190EDD"/>
    <w:rsid w:val="00196BF2"/>
    <w:rsid w:val="00196E82"/>
    <w:rsid w:val="00197A5F"/>
    <w:rsid w:val="001A1523"/>
    <w:rsid w:val="001A18AE"/>
    <w:rsid w:val="001A4853"/>
    <w:rsid w:val="001A49C1"/>
    <w:rsid w:val="001A729D"/>
    <w:rsid w:val="001B1465"/>
    <w:rsid w:val="001B1F9D"/>
    <w:rsid w:val="001B3461"/>
    <w:rsid w:val="001B5605"/>
    <w:rsid w:val="001B7DB0"/>
    <w:rsid w:val="001C03C5"/>
    <w:rsid w:val="001C5666"/>
    <w:rsid w:val="001C65FA"/>
    <w:rsid w:val="001D2288"/>
    <w:rsid w:val="001D2884"/>
    <w:rsid w:val="001D5B50"/>
    <w:rsid w:val="001E19AD"/>
    <w:rsid w:val="001E4652"/>
    <w:rsid w:val="001F11F8"/>
    <w:rsid w:val="001F1525"/>
    <w:rsid w:val="001F2772"/>
    <w:rsid w:val="001F40D3"/>
    <w:rsid w:val="001F4B49"/>
    <w:rsid w:val="00202DE5"/>
    <w:rsid w:val="002044B8"/>
    <w:rsid w:val="0020525E"/>
    <w:rsid w:val="00210145"/>
    <w:rsid w:val="00210E56"/>
    <w:rsid w:val="00210F65"/>
    <w:rsid w:val="00213C54"/>
    <w:rsid w:val="00213FEC"/>
    <w:rsid w:val="00215F1F"/>
    <w:rsid w:val="002168C9"/>
    <w:rsid w:val="00221781"/>
    <w:rsid w:val="002229AD"/>
    <w:rsid w:val="00224EAB"/>
    <w:rsid w:val="00226764"/>
    <w:rsid w:val="00226D30"/>
    <w:rsid w:val="00230271"/>
    <w:rsid w:val="002309D5"/>
    <w:rsid w:val="00232A46"/>
    <w:rsid w:val="0023403C"/>
    <w:rsid w:val="00235E35"/>
    <w:rsid w:val="00237102"/>
    <w:rsid w:val="00237116"/>
    <w:rsid w:val="00241EAF"/>
    <w:rsid w:val="002476E6"/>
    <w:rsid w:val="00251C77"/>
    <w:rsid w:val="00252A2D"/>
    <w:rsid w:val="00253CD8"/>
    <w:rsid w:val="00254800"/>
    <w:rsid w:val="00254F31"/>
    <w:rsid w:val="002577FE"/>
    <w:rsid w:val="002612F6"/>
    <w:rsid w:val="00262296"/>
    <w:rsid w:val="00265249"/>
    <w:rsid w:val="002659EF"/>
    <w:rsid w:val="00267AA7"/>
    <w:rsid w:val="002707D3"/>
    <w:rsid w:val="00271AF5"/>
    <w:rsid w:val="00272676"/>
    <w:rsid w:val="002731CC"/>
    <w:rsid w:val="00277805"/>
    <w:rsid w:val="0028195F"/>
    <w:rsid w:val="00282D5A"/>
    <w:rsid w:val="0028765A"/>
    <w:rsid w:val="00294149"/>
    <w:rsid w:val="002956DD"/>
    <w:rsid w:val="002A00E0"/>
    <w:rsid w:val="002A1A7D"/>
    <w:rsid w:val="002A1D98"/>
    <w:rsid w:val="002A4580"/>
    <w:rsid w:val="002A59E6"/>
    <w:rsid w:val="002A6DC3"/>
    <w:rsid w:val="002B032E"/>
    <w:rsid w:val="002B2056"/>
    <w:rsid w:val="002B2718"/>
    <w:rsid w:val="002B318D"/>
    <w:rsid w:val="002B5EB2"/>
    <w:rsid w:val="002B68A7"/>
    <w:rsid w:val="002C0BC3"/>
    <w:rsid w:val="002C402F"/>
    <w:rsid w:val="002C406E"/>
    <w:rsid w:val="002C5AC6"/>
    <w:rsid w:val="002D2346"/>
    <w:rsid w:val="002D464D"/>
    <w:rsid w:val="002D5143"/>
    <w:rsid w:val="002D5631"/>
    <w:rsid w:val="002E5B5F"/>
    <w:rsid w:val="002F1980"/>
    <w:rsid w:val="002F296E"/>
    <w:rsid w:val="002F4DCC"/>
    <w:rsid w:val="002F56C6"/>
    <w:rsid w:val="002F5835"/>
    <w:rsid w:val="002F65EE"/>
    <w:rsid w:val="0030259E"/>
    <w:rsid w:val="00306DC0"/>
    <w:rsid w:val="00310977"/>
    <w:rsid w:val="00312FA7"/>
    <w:rsid w:val="00313AAC"/>
    <w:rsid w:val="00316EF4"/>
    <w:rsid w:val="0031739A"/>
    <w:rsid w:val="00320DF9"/>
    <w:rsid w:val="003224EE"/>
    <w:rsid w:val="00323950"/>
    <w:rsid w:val="0032633D"/>
    <w:rsid w:val="003278F0"/>
    <w:rsid w:val="003311D8"/>
    <w:rsid w:val="00331D39"/>
    <w:rsid w:val="00332B21"/>
    <w:rsid w:val="003357CA"/>
    <w:rsid w:val="00343AC4"/>
    <w:rsid w:val="003514E2"/>
    <w:rsid w:val="00352D97"/>
    <w:rsid w:val="003530AD"/>
    <w:rsid w:val="00355979"/>
    <w:rsid w:val="00355E08"/>
    <w:rsid w:val="003564F3"/>
    <w:rsid w:val="0035726C"/>
    <w:rsid w:val="0036081B"/>
    <w:rsid w:val="00360904"/>
    <w:rsid w:val="003609FA"/>
    <w:rsid w:val="003656F3"/>
    <w:rsid w:val="00370783"/>
    <w:rsid w:val="0037299B"/>
    <w:rsid w:val="00376D5D"/>
    <w:rsid w:val="003774C6"/>
    <w:rsid w:val="00385144"/>
    <w:rsid w:val="00385557"/>
    <w:rsid w:val="00385FC0"/>
    <w:rsid w:val="0039007A"/>
    <w:rsid w:val="003978DF"/>
    <w:rsid w:val="003A290F"/>
    <w:rsid w:val="003A3F04"/>
    <w:rsid w:val="003A7886"/>
    <w:rsid w:val="003B111C"/>
    <w:rsid w:val="003B20A4"/>
    <w:rsid w:val="003B5EC3"/>
    <w:rsid w:val="003C2D01"/>
    <w:rsid w:val="003C2E5B"/>
    <w:rsid w:val="003C490C"/>
    <w:rsid w:val="003C6B9B"/>
    <w:rsid w:val="003C750B"/>
    <w:rsid w:val="003D32BD"/>
    <w:rsid w:val="003D7B93"/>
    <w:rsid w:val="003E0C55"/>
    <w:rsid w:val="003E0ED3"/>
    <w:rsid w:val="003E2D02"/>
    <w:rsid w:val="003E344C"/>
    <w:rsid w:val="003F06A6"/>
    <w:rsid w:val="003F19C7"/>
    <w:rsid w:val="003F2383"/>
    <w:rsid w:val="00401772"/>
    <w:rsid w:val="00403051"/>
    <w:rsid w:val="004030BE"/>
    <w:rsid w:val="00404D46"/>
    <w:rsid w:val="00405FD7"/>
    <w:rsid w:val="00410F46"/>
    <w:rsid w:val="004173FC"/>
    <w:rsid w:val="00423E65"/>
    <w:rsid w:val="00431AF0"/>
    <w:rsid w:val="00432F16"/>
    <w:rsid w:val="004334D1"/>
    <w:rsid w:val="00436433"/>
    <w:rsid w:val="004368FC"/>
    <w:rsid w:val="00437BA0"/>
    <w:rsid w:val="00440107"/>
    <w:rsid w:val="0044122A"/>
    <w:rsid w:val="00444605"/>
    <w:rsid w:val="004456A1"/>
    <w:rsid w:val="00447E32"/>
    <w:rsid w:val="004524DA"/>
    <w:rsid w:val="0045641A"/>
    <w:rsid w:val="004568DC"/>
    <w:rsid w:val="00456FE3"/>
    <w:rsid w:val="00457A64"/>
    <w:rsid w:val="00460F5F"/>
    <w:rsid w:val="0046676E"/>
    <w:rsid w:val="0046798B"/>
    <w:rsid w:val="0047019D"/>
    <w:rsid w:val="00470CF2"/>
    <w:rsid w:val="00470F6D"/>
    <w:rsid w:val="00471BD1"/>
    <w:rsid w:val="00473057"/>
    <w:rsid w:val="0047761F"/>
    <w:rsid w:val="00485B38"/>
    <w:rsid w:val="00486DE0"/>
    <w:rsid w:val="0049207E"/>
    <w:rsid w:val="004940FD"/>
    <w:rsid w:val="00494BF0"/>
    <w:rsid w:val="00494F15"/>
    <w:rsid w:val="004972FD"/>
    <w:rsid w:val="004A15BD"/>
    <w:rsid w:val="004A2728"/>
    <w:rsid w:val="004A34EA"/>
    <w:rsid w:val="004A41B1"/>
    <w:rsid w:val="004A4375"/>
    <w:rsid w:val="004A45A3"/>
    <w:rsid w:val="004B1641"/>
    <w:rsid w:val="004B2D3D"/>
    <w:rsid w:val="004B4570"/>
    <w:rsid w:val="004B70AE"/>
    <w:rsid w:val="004B713C"/>
    <w:rsid w:val="004C0539"/>
    <w:rsid w:val="004C2D2B"/>
    <w:rsid w:val="004C3DFD"/>
    <w:rsid w:val="004D24DD"/>
    <w:rsid w:val="004D3148"/>
    <w:rsid w:val="004D39B3"/>
    <w:rsid w:val="004D3FF2"/>
    <w:rsid w:val="004E5A14"/>
    <w:rsid w:val="004E70FB"/>
    <w:rsid w:val="004F0E0A"/>
    <w:rsid w:val="004F3064"/>
    <w:rsid w:val="004F35F6"/>
    <w:rsid w:val="004F4D3E"/>
    <w:rsid w:val="004F60AB"/>
    <w:rsid w:val="004F6125"/>
    <w:rsid w:val="004F65FA"/>
    <w:rsid w:val="00500568"/>
    <w:rsid w:val="00502FFE"/>
    <w:rsid w:val="00505927"/>
    <w:rsid w:val="0051307D"/>
    <w:rsid w:val="0051414C"/>
    <w:rsid w:val="00514449"/>
    <w:rsid w:val="00516107"/>
    <w:rsid w:val="00517DBB"/>
    <w:rsid w:val="00532209"/>
    <w:rsid w:val="0053251F"/>
    <w:rsid w:val="00537D3E"/>
    <w:rsid w:val="005414B9"/>
    <w:rsid w:val="0054167B"/>
    <w:rsid w:val="00541766"/>
    <w:rsid w:val="005546C1"/>
    <w:rsid w:val="00554C94"/>
    <w:rsid w:val="00556233"/>
    <w:rsid w:val="00564172"/>
    <w:rsid w:val="00565F50"/>
    <w:rsid w:val="00567EC2"/>
    <w:rsid w:val="00571217"/>
    <w:rsid w:val="00571F49"/>
    <w:rsid w:val="00574905"/>
    <w:rsid w:val="00575971"/>
    <w:rsid w:val="0057721C"/>
    <w:rsid w:val="00587075"/>
    <w:rsid w:val="00587D0E"/>
    <w:rsid w:val="00590E9F"/>
    <w:rsid w:val="00591A64"/>
    <w:rsid w:val="00592B77"/>
    <w:rsid w:val="00593FAD"/>
    <w:rsid w:val="005954FF"/>
    <w:rsid w:val="005A0D14"/>
    <w:rsid w:val="005A4499"/>
    <w:rsid w:val="005B02F9"/>
    <w:rsid w:val="005B255F"/>
    <w:rsid w:val="005B3891"/>
    <w:rsid w:val="005B6463"/>
    <w:rsid w:val="005B7A62"/>
    <w:rsid w:val="005C1426"/>
    <w:rsid w:val="005C1737"/>
    <w:rsid w:val="005C21C7"/>
    <w:rsid w:val="005D3EEB"/>
    <w:rsid w:val="005D4556"/>
    <w:rsid w:val="005D6F65"/>
    <w:rsid w:val="005D73DA"/>
    <w:rsid w:val="005E0BB7"/>
    <w:rsid w:val="005E49DF"/>
    <w:rsid w:val="005E5F57"/>
    <w:rsid w:val="005E66DC"/>
    <w:rsid w:val="005E7601"/>
    <w:rsid w:val="005F25E3"/>
    <w:rsid w:val="005F6C1B"/>
    <w:rsid w:val="00601EEF"/>
    <w:rsid w:val="00601EFA"/>
    <w:rsid w:val="00602DB7"/>
    <w:rsid w:val="00604286"/>
    <w:rsid w:val="00605460"/>
    <w:rsid w:val="0061097A"/>
    <w:rsid w:val="00615286"/>
    <w:rsid w:val="006162DE"/>
    <w:rsid w:val="0062063E"/>
    <w:rsid w:val="006211F9"/>
    <w:rsid w:val="00621FFC"/>
    <w:rsid w:val="00624A23"/>
    <w:rsid w:val="0062589A"/>
    <w:rsid w:val="00626EAD"/>
    <w:rsid w:val="0063192F"/>
    <w:rsid w:val="006345DB"/>
    <w:rsid w:val="00636A22"/>
    <w:rsid w:val="00637142"/>
    <w:rsid w:val="006428D5"/>
    <w:rsid w:val="00643B47"/>
    <w:rsid w:val="00644F26"/>
    <w:rsid w:val="00651351"/>
    <w:rsid w:val="006544E5"/>
    <w:rsid w:val="006613E0"/>
    <w:rsid w:val="00667221"/>
    <w:rsid w:val="0067184B"/>
    <w:rsid w:val="00673E16"/>
    <w:rsid w:val="00675F74"/>
    <w:rsid w:val="00676B2E"/>
    <w:rsid w:val="0068240D"/>
    <w:rsid w:val="00684497"/>
    <w:rsid w:val="00691765"/>
    <w:rsid w:val="006A0195"/>
    <w:rsid w:val="006A24F7"/>
    <w:rsid w:val="006A5BD8"/>
    <w:rsid w:val="006B0952"/>
    <w:rsid w:val="006B5AA8"/>
    <w:rsid w:val="006B7530"/>
    <w:rsid w:val="006C147D"/>
    <w:rsid w:val="006C2379"/>
    <w:rsid w:val="006C413B"/>
    <w:rsid w:val="006C463C"/>
    <w:rsid w:val="006C4EAF"/>
    <w:rsid w:val="006C6A21"/>
    <w:rsid w:val="006D158C"/>
    <w:rsid w:val="006D2DA0"/>
    <w:rsid w:val="006D5AEA"/>
    <w:rsid w:val="006D7BE7"/>
    <w:rsid w:val="006D7C53"/>
    <w:rsid w:val="006E6E7A"/>
    <w:rsid w:val="006F3283"/>
    <w:rsid w:val="006F37C7"/>
    <w:rsid w:val="006F5174"/>
    <w:rsid w:val="007047E3"/>
    <w:rsid w:val="00705876"/>
    <w:rsid w:val="00706D00"/>
    <w:rsid w:val="007110A6"/>
    <w:rsid w:val="00722B5D"/>
    <w:rsid w:val="00722EF9"/>
    <w:rsid w:val="00725FED"/>
    <w:rsid w:val="007267CF"/>
    <w:rsid w:val="00726B23"/>
    <w:rsid w:val="00726F7A"/>
    <w:rsid w:val="007314C0"/>
    <w:rsid w:val="00733C77"/>
    <w:rsid w:val="00733D43"/>
    <w:rsid w:val="007358EC"/>
    <w:rsid w:val="00736668"/>
    <w:rsid w:val="00736FF7"/>
    <w:rsid w:val="00737CE0"/>
    <w:rsid w:val="00740228"/>
    <w:rsid w:val="007430BA"/>
    <w:rsid w:val="00745FFC"/>
    <w:rsid w:val="0075055C"/>
    <w:rsid w:val="007535FB"/>
    <w:rsid w:val="007538D2"/>
    <w:rsid w:val="00754F8B"/>
    <w:rsid w:val="00756364"/>
    <w:rsid w:val="00756445"/>
    <w:rsid w:val="00762AC7"/>
    <w:rsid w:val="00766990"/>
    <w:rsid w:val="00767291"/>
    <w:rsid w:val="0077212E"/>
    <w:rsid w:val="007754E8"/>
    <w:rsid w:val="00776E1D"/>
    <w:rsid w:val="00777E4C"/>
    <w:rsid w:val="00782472"/>
    <w:rsid w:val="007952BB"/>
    <w:rsid w:val="00797C9B"/>
    <w:rsid w:val="007A2681"/>
    <w:rsid w:val="007A3116"/>
    <w:rsid w:val="007A3707"/>
    <w:rsid w:val="007A6365"/>
    <w:rsid w:val="007B11C2"/>
    <w:rsid w:val="007B2322"/>
    <w:rsid w:val="007B3B4A"/>
    <w:rsid w:val="007B5B09"/>
    <w:rsid w:val="007B61C2"/>
    <w:rsid w:val="007C050D"/>
    <w:rsid w:val="007C3044"/>
    <w:rsid w:val="007C3E42"/>
    <w:rsid w:val="007C7350"/>
    <w:rsid w:val="007D5FB2"/>
    <w:rsid w:val="007E08CB"/>
    <w:rsid w:val="007E3D4C"/>
    <w:rsid w:val="007E4A4A"/>
    <w:rsid w:val="007E5612"/>
    <w:rsid w:val="007E6082"/>
    <w:rsid w:val="007E7E81"/>
    <w:rsid w:val="007F1910"/>
    <w:rsid w:val="007F1FC1"/>
    <w:rsid w:val="007F207C"/>
    <w:rsid w:val="007F60DC"/>
    <w:rsid w:val="007F6CCC"/>
    <w:rsid w:val="007F7AD5"/>
    <w:rsid w:val="007F7E4E"/>
    <w:rsid w:val="0080258C"/>
    <w:rsid w:val="00807026"/>
    <w:rsid w:val="00813760"/>
    <w:rsid w:val="008152D1"/>
    <w:rsid w:val="00815425"/>
    <w:rsid w:val="008157FD"/>
    <w:rsid w:val="00815DB5"/>
    <w:rsid w:val="00816DE5"/>
    <w:rsid w:val="00820642"/>
    <w:rsid w:val="00820772"/>
    <w:rsid w:val="00821392"/>
    <w:rsid w:val="008235BD"/>
    <w:rsid w:val="00824005"/>
    <w:rsid w:val="008241C4"/>
    <w:rsid w:val="00826C1D"/>
    <w:rsid w:val="0083089D"/>
    <w:rsid w:val="00835748"/>
    <w:rsid w:val="0083625C"/>
    <w:rsid w:val="00841EDD"/>
    <w:rsid w:val="00842758"/>
    <w:rsid w:val="00844F42"/>
    <w:rsid w:val="0085093A"/>
    <w:rsid w:val="00850BC7"/>
    <w:rsid w:val="008525DF"/>
    <w:rsid w:val="00852A8C"/>
    <w:rsid w:val="008537EE"/>
    <w:rsid w:val="00854652"/>
    <w:rsid w:val="008563DD"/>
    <w:rsid w:val="0086015C"/>
    <w:rsid w:val="00864B85"/>
    <w:rsid w:val="008669A2"/>
    <w:rsid w:val="00867073"/>
    <w:rsid w:val="00871976"/>
    <w:rsid w:val="0087307B"/>
    <w:rsid w:val="00875C5A"/>
    <w:rsid w:val="00880FC1"/>
    <w:rsid w:val="00882418"/>
    <w:rsid w:val="00885CED"/>
    <w:rsid w:val="00892F5C"/>
    <w:rsid w:val="00894918"/>
    <w:rsid w:val="00894CEF"/>
    <w:rsid w:val="00895972"/>
    <w:rsid w:val="008A1878"/>
    <w:rsid w:val="008A35F9"/>
    <w:rsid w:val="008A3E35"/>
    <w:rsid w:val="008A5FBF"/>
    <w:rsid w:val="008A5FDB"/>
    <w:rsid w:val="008B086B"/>
    <w:rsid w:val="008B25F9"/>
    <w:rsid w:val="008B2A2F"/>
    <w:rsid w:val="008B72A6"/>
    <w:rsid w:val="008C683C"/>
    <w:rsid w:val="008D44EB"/>
    <w:rsid w:val="008D5362"/>
    <w:rsid w:val="008D5524"/>
    <w:rsid w:val="008D5CF4"/>
    <w:rsid w:val="008D6777"/>
    <w:rsid w:val="008E2F70"/>
    <w:rsid w:val="008E5484"/>
    <w:rsid w:val="008E6538"/>
    <w:rsid w:val="008E7494"/>
    <w:rsid w:val="008E7FA1"/>
    <w:rsid w:val="008F07C1"/>
    <w:rsid w:val="008F52F4"/>
    <w:rsid w:val="008F7447"/>
    <w:rsid w:val="00900E79"/>
    <w:rsid w:val="00900F1D"/>
    <w:rsid w:val="00901AAC"/>
    <w:rsid w:val="00902260"/>
    <w:rsid w:val="0090259F"/>
    <w:rsid w:val="0090271C"/>
    <w:rsid w:val="00903FD9"/>
    <w:rsid w:val="0090469F"/>
    <w:rsid w:val="00910473"/>
    <w:rsid w:val="00927079"/>
    <w:rsid w:val="00930023"/>
    <w:rsid w:val="00931DAF"/>
    <w:rsid w:val="009337A1"/>
    <w:rsid w:val="00933F02"/>
    <w:rsid w:val="009369C8"/>
    <w:rsid w:val="00936F9A"/>
    <w:rsid w:val="0093777A"/>
    <w:rsid w:val="009432CE"/>
    <w:rsid w:val="009457F8"/>
    <w:rsid w:val="00946A68"/>
    <w:rsid w:val="00955780"/>
    <w:rsid w:val="00955D66"/>
    <w:rsid w:val="00955E21"/>
    <w:rsid w:val="0096157D"/>
    <w:rsid w:val="0096251D"/>
    <w:rsid w:val="009632ED"/>
    <w:rsid w:val="00964645"/>
    <w:rsid w:val="00966A8A"/>
    <w:rsid w:val="00967F9B"/>
    <w:rsid w:val="00977BD9"/>
    <w:rsid w:val="00982277"/>
    <w:rsid w:val="00987BEC"/>
    <w:rsid w:val="00993ED7"/>
    <w:rsid w:val="009A164D"/>
    <w:rsid w:val="009A5A28"/>
    <w:rsid w:val="009B7A56"/>
    <w:rsid w:val="009C0365"/>
    <w:rsid w:val="009C1E8E"/>
    <w:rsid w:val="009C5717"/>
    <w:rsid w:val="009C73AE"/>
    <w:rsid w:val="009D1812"/>
    <w:rsid w:val="009E15A5"/>
    <w:rsid w:val="009F51B0"/>
    <w:rsid w:val="009F5229"/>
    <w:rsid w:val="00A00436"/>
    <w:rsid w:val="00A01E81"/>
    <w:rsid w:val="00A03E05"/>
    <w:rsid w:val="00A05B04"/>
    <w:rsid w:val="00A077A3"/>
    <w:rsid w:val="00A14DEE"/>
    <w:rsid w:val="00A20E41"/>
    <w:rsid w:val="00A22382"/>
    <w:rsid w:val="00A2251C"/>
    <w:rsid w:val="00A24D3B"/>
    <w:rsid w:val="00A26933"/>
    <w:rsid w:val="00A44130"/>
    <w:rsid w:val="00A5267C"/>
    <w:rsid w:val="00A5375A"/>
    <w:rsid w:val="00A53CF9"/>
    <w:rsid w:val="00A540E9"/>
    <w:rsid w:val="00A54727"/>
    <w:rsid w:val="00A56A84"/>
    <w:rsid w:val="00A65B94"/>
    <w:rsid w:val="00A660C1"/>
    <w:rsid w:val="00A71EC5"/>
    <w:rsid w:val="00A74254"/>
    <w:rsid w:val="00A74E86"/>
    <w:rsid w:val="00A801A7"/>
    <w:rsid w:val="00A84C73"/>
    <w:rsid w:val="00A85A2C"/>
    <w:rsid w:val="00A86FB5"/>
    <w:rsid w:val="00A905B8"/>
    <w:rsid w:val="00A91D02"/>
    <w:rsid w:val="00AA1956"/>
    <w:rsid w:val="00AA27F5"/>
    <w:rsid w:val="00AA5059"/>
    <w:rsid w:val="00AA50F2"/>
    <w:rsid w:val="00AA750F"/>
    <w:rsid w:val="00AA7623"/>
    <w:rsid w:val="00AB2E5B"/>
    <w:rsid w:val="00AB3D93"/>
    <w:rsid w:val="00AB4756"/>
    <w:rsid w:val="00AB5FD6"/>
    <w:rsid w:val="00AB6039"/>
    <w:rsid w:val="00AB7D60"/>
    <w:rsid w:val="00AC0278"/>
    <w:rsid w:val="00AC664B"/>
    <w:rsid w:val="00AD0ED8"/>
    <w:rsid w:val="00AD110B"/>
    <w:rsid w:val="00AD4854"/>
    <w:rsid w:val="00AD5091"/>
    <w:rsid w:val="00AD7013"/>
    <w:rsid w:val="00AE4A64"/>
    <w:rsid w:val="00AE5C12"/>
    <w:rsid w:val="00AF676D"/>
    <w:rsid w:val="00B0428C"/>
    <w:rsid w:val="00B04295"/>
    <w:rsid w:val="00B04486"/>
    <w:rsid w:val="00B04E03"/>
    <w:rsid w:val="00B0536B"/>
    <w:rsid w:val="00B06757"/>
    <w:rsid w:val="00B117FE"/>
    <w:rsid w:val="00B1653B"/>
    <w:rsid w:val="00B16DF3"/>
    <w:rsid w:val="00B21E0A"/>
    <w:rsid w:val="00B22FC4"/>
    <w:rsid w:val="00B24111"/>
    <w:rsid w:val="00B24C4A"/>
    <w:rsid w:val="00B307E7"/>
    <w:rsid w:val="00B31762"/>
    <w:rsid w:val="00B32919"/>
    <w:rsid w:val="00B37294"/>
    <w:rsid w:val="00B45644"/>
    <w:rsid w:val="00B52162"/>
    <w:rsid w:val="00B53E6F"/>
    <w:rsid w:val="00B62F9C"/>
    <w:rsid w:val="00B644D7"/>
    <w:rsid w:val="00B674B3"/>
    <w:rsid w:val="00B67B7D"/>
    <w:rsid w:val="00B70361"/>
    <w:rsid w:val="00B7182B"/>
    <w:rsid w:val="00B71E8C"/>
    <w:rsid w:val="00B740E2"/>
    <w:rsid w:val="00B764D5"/>
    <w:rsid w:val="00B77A4F"/>
    <w:rsid w:val="00B77EB6"/>
    <w:rsid w:val="00B866D4"/>
    <w:rsid w:val="00B87F6A"/>
    <w:rsid w:val="00B943B6"/>
    <w:rsid w:val="00B95BE7"/>
    <w:rsid w:val="00B9681D"/>
    <w:rsid w:val="00BB21CB"/>
    <w:rsid w:val="00BB3EFA"/>
    <w:rsid w:val="00BB4E8A"/>
    <w:rsid w:val="00BC52A8"/>
    <w:rsid w:val="00BD0A2B"/>
    <w:rsid w:val="00BE5C80"/>
    <w:rsid w:val="00BF40FC"/>
    <w:rsid w:val="00BF4275"/>
    <w:rsid w:val="00C003CA"/>
    <w:rsid w:val="00C006C5"/>
    <w:rsid w:val="00C01613"/>
    <w:rsid w:val="00C01A47"/>
    <w:rsid w:val="00C02857"/>
    <w:rsid w:val="00C03EF6"/>
    <w:rsid w:val="00C06926"/>
    <w:rsid w:val="00C0757A"/>
    <w:rsid w:val="00C1084B"/>
    <w:rsid w:val="00C12D76"/>
    <w:rsid w:val="00C15F48"/>
    <w:rsid w:val="00C222E1"/>
    <w:rsid w:val="00C24D2E"/>
    <w:rsid w:val="00C3335C"/>
    <w:rsid w:val="00C358B6"/>
    <w:rsid w:val="00C35F59"/>
    <w:rsid w:val="00C369CD"/>
    <w:rsid w:val="00C37BF7"/>
    <w:rsid w:val="00C41181"/>
    <w:rsid w:val="00C43EEE"/>
    <w:rsid w:val="00C4496A"/>
    <w:rsid w:val="00C44C84"/>
    <w:rsid w:val="00C46CF8"/>
    <w:rsid w:val="00C55E8B"/>
    <w:rsid w:val="00C57A15"/>
    <w:rsid w:val="00C6077B"/>
    <w:rsid w:val="00C60B22"/>
    <w:rsid w:val="00C61769"/>
    <w:rsid w:val="00C630D8"/>
    <w:rsid w:val="00C6634D"/>
    <w:rsid w:val="00C73475"/>
    <w:rsid w:val="00C7625F"/>
    <w:rsid w:val="00C853F4"/>
    <w:rsid w:val="00C8561B"/>
    <w:rsid w:val="00C93E7D"/>
    <w:rsid w:val="00C9447C"/>
    <w:rsid w:val="00C94CF5"/>
    <w:rsid w:val="00C953FD"/>
    <w:rsid w:val="00CA0DA7"/>
    <w:rsid w:val="00CA19DE"/>
    <w:rsid w:val="00CA3A42"/>
    <w:rsid w:val="00CA4D4C"/>
    <w:rsid w:val="00CA61BC"/>
    <w:rsid w:val="00CA7103"/>
    <w:rsid w:val="00CB2949"/>
    <w:rsid w:val="00CB4E76"/>
    <w:rsid w:val="00CB61A8"/>
    <w:rsid w:val="00CB66BD"/>
    <w:rsid w:val="00CB6F77"/>
    <w:rsid w:val="00CB7073"/>
    <w:rsid w:val="00CC18AF"/>
    <w:rsid w:val="00CC3DC1"/>
    <w:rsid w:val="00CC411E"/>
    <w:rsid w:val="00CC689B"/>
    <w:rsid w:val="00CC79EE"/>
    <w:rsid w:val="00CD290A"/>
    <w:rsid w:val="00CD3674"/>
    <w:rsid w:val="00CD48BE"/>
    <w:rsid w:val="00CD4A1B"/>
    <w:rsid w:val="00CE4AE6"/>
    <w:rsid w:val="00CE60B4"/>
    <w:rsid w:val="00CE7898"/>
    <w:rsid w:val="00CF0650"/>
    <w:rsid w:val="00CF3402"/>
    <w:rsid w:val="00CF3682"/>
    <w:rsid w:val="00CF7CFF"/>
    <w:rsid w:val="00D00304"/>
    <w:rsid w:val="00D030BD"/>
    <w:rsid w:val="00D05D04"/>
    <w:rsid w:val="00D06974"/>
    <w:rsid w:val="00D1027C"/>
    <w:rsid w:val="00D1051C"/>
    <w:rsid w:val="00D10FAA"/>
    <w:rsid w:val="00D11FFD"/>
    <w:rsid w:val="00D121B4"/>
    <w:rsid w:val="00D136E4"/>
    <w:rsid w:val="00D14263"/>
    <w:rsid w:val="00D14E92"/>
    <w:rsid w:val="00D20699"/>
    <w:rsid w:val="00D2188B"/>
    <w:rsid w:val="00D2441B"/>
    <w:rsid w:val="00D24470"/>
    <w:rsid w:val="00D24747"/>
    <w:rsid w:val="00D24FC5"/>
    <w:rsid w:val="00D269A4"/>
    <w:rsid w:val="00D30A74"/>
    <w:rsid w:val="00D35C00"/>
    <w:rsid w:val="00D37BD6"/>
    <w:rsid w:val="00D41427"/>
    <w:rsid w:val="00D42494"/>
    <w:rsid w:val="00D430DE"/>
    <w:rsid w:val="00D44BD8"/>
    <w:rsid w:val="00D45BD1"/>
    <w:rsid w:val="00D55246"/>
    <w:rsid w:val="00D55633"/>
    <w:rsid w:val="00D61AF2"/>
    <w:rsid w:val="00D629AE"/>
    <w:rsid w:val="00D62B69"/>
    <w:rsid w:val="00D65389"/>
    <w:rsid w:val="00D707D2"/>
    <w:rsid w:val="00D7496B"/>
    <w:rsid w:val="00D74F75"/>
    <w:rsid w:val="00D77584"/>
    <w:rsid w:val="00D82F3A"/>
    <w:rsid w:val="00D84A88"/>
    <w:rsid w:val="00D86229"/>
    <w:rsid w:val="00D862E1"/>
    <w:rsid w:val="00D90D0A"/>
    <w:rsid w:val="00D926F9"/>
    <w:rsid w:val="00D92C6F"/>
    <w:rsid w:val="00D95FFF"/>
    <w:rsid w:val="00D97FEC"/>
    <w:rsid w:val="00DA0E74"/>
    <w:rsid w:val="00DA1678"/>
    <w:rsid w:val="00DA1787"/>
    <w:rsid w:val="00DA5679"/>
    <w:rsid w:val="00DA69AB"/>
    <w:rsid w:val="00DB13F5"/>
    <w:rsid w:val="00DB1657"/>
    <w:rsid w:val="00DB7484"/>
    <w:rsid w:val="00DC5F69"/>
    <w:rsid w:val="00DD47FB"/>
    <w:rsid w:val="00DD4D7E"/>
    <w:rsid w:val="00DD5D6F"/>
    <w:rsid w:val="00DE4B09"/>
    <w:rsid w:val="00DE71C0"/>
    <w:rsid w:val="00DF0356"/>
    <w:rsid w:val="00DF090D"/>
    <w:rsid w:val="00DF497F"/>
    <w:rsid w:val="00E006A2"/>
    <w:rsid w:val="00E025F1"/>
    <w:rsid w:val="00E0672C"/>
    <w:rsid w:val="00E12890"/>
    <w:rsid w:val="00E13664"/>
    <w:rsid w:val="00E13DE8"/>
    <w:rsid w:val="00E21156"/>
    <w:rsid w:val="00E23221"/>
    <w:rsid w:val="00E23691"/>
    <w:rsid w:val="00E23974"/>
    <w:rsid w:val="00E343C2"/>
    <w:rsid w:val="00E356BC"/>
    <w:rsid w:val="00E356EB"/>
    <w:rsid w:val="00E41699"/>
    <w:rsid w:val="00E42AAA"/>
    <w:rsid w:val="00E43FDF"/>
    <w:rsid w:val="00E44B0B"/>
    <w:rsid w:val="00E45978"/>
    <w:rsid w:val="00E46579"/>
    <w:rsid w:val="00E46D93"/>
    <w:rsid w:val="00E47F4B"/>
    <w:rsid w:val="00E51662"/>
    <w:rsid w:val="00E534DE"/>
    <w:rsid w:val="00E54C29"/>
    <w:rsid w:val="00E56E70"/>
    <w:rsid w:val="00E65768"/>
    <w:rsid w:val="00E674FF"/>
    <w:rsid w:val="00E67C64"/>
    <w:rsid w:val="00E71850"/>
    <w:rsid w:val="00E7619C"/>
    <w:rsid w:val="00E76CFA"/>
    <w:rsid w:val="00E7785E"/>
    <w:rsid w:val="00E7795C"/>
    <w:rsid w:val="00E80967"/>
    <w:rsid w:val="00E815F7"/>
    <w:rsid w:val="00E81E17"/>
    <w:rsid w:val="00E86AC8"/>
    <w:rsid w:val="00E92F02"/>
    <w:rsid w:val="00E937D5"/>
    <w:rsid w:val="00E940B8"/>
    <w:rsid w:val="00EA75F6"/>
    <w:rsid w:val="00EA774E"/>
    <w:rsid w:val="00EB3BC2"/>
    <w:rsid w:val="00EB4033"/>
    <w:rsid w:val="00EB767F"/>
    <w:rsid w:val="00EC17C7"/>
    <w:rsid w:val="00EC3B0F"/>
    <w:rsid w:val="00EC42F2"/>
    <w:rsid w:val="00EC43C1"/>
    <w:rsid w:val="00EC4B2B"/>
    <w:rsid w:val="00EC555B"/>
    <w:rsid w:val="00EC5DA6"/>
    <w:rsid w:val="00EC724B"/>
    <w:rsid w:val="00EC7A56"/>
    <w:rsid w:val="00ED3FC2"/>
    <w:rsid w:val="00ED4D84"/>
    <w:rsid w:val="00EE62E3"/>
    <w:rsid w:val="00EE69A4"/>
    <w:rsid w:val="00EE6DA9"/>
    <w:rsid w:val="00EE77AF"/>
    <w:rsid w:val="00EF03AA"/>
    <w:rsid w:val="00EF102E"/>
    <w:rsid w:val="00EF2C60"/>
    <w:rsid w:val="00EF7EA2"/>
    <w:rsid w:val="00F05D45"/>
    <w:rsid w:val="00F05DA4"/>
    <w:rsid w:val="00F16990"/>
    <w:rsid w:val="00F16DAA"/>
    <w:rsid w:val="00F17161"/>
    <w:rsid w:val="00F1725B"/>
    <w:rsid w:val="00F21422"/>
    <w:rsid w:val="00F219C7"/>
    <w:rsid w:val="00F24CEA"/>
    <w:rsid w:val="00F25346"/>
    <w:rsid w:val="00F27807"/>
    <w:rsid w:val="00F32431"/>
    <w:rsid w:val="00F32EEC"/>
    <w:rsid w:val="00F34AD7"/>
    <w:rsid w:val="00F3543F"/>
    <w:rsid w:val="00F363B9"/>
    <w:rsid w:val="00F36ED3"/>
    <w:rsid w:val="00F409B4"/>
    <w:rsid w:val="00F45BAC"/>
    <w:rsid w:val="00F46512"/>
    <w:rsid w:val="00F53C7F"/>
    <w:rsid w:val="00F54D44"/>
    <w:rsid w:val="00F5544D"/>
    <w:rsid w:val="00F568CF"/>
    <w:rsid w:val="00F56B70"/>
    <w:rsid w:val="00F56FF4"/>
    <w:rsid w:val="00F66FA9"/>
    <w:rsid w:val="00F67106"/>
    <w:rsid w:val="00F716D5"/>
    <w:rsid w:val="00F725B9"/>
    <w:rsid w:val="00F72F2B"/>
    <w:rsid w:val="00F7410A"/>
    <w:rsid w:val="00F75125"/>
    <w:rsid w:val="00F77861"/>
    <w:rsid w:val="00F808AD"/>
    <w:rsid w:val="00F821E4"/>
    <w:rsid w:val="00F82BCC"/>
    <w:rsid w:val="00F86F30"/>
    <w:rsid w:val="00F87525"/>
    <w:rsid w:val="00F87B4E"/>
    <w:rsid w:val="00F90745"/>
    <w:rsid w:val="00F91A3F"/>
    <w:rsid w:val="00F9361B"/>
    <w:rsid w:val="00FA3F12"/>
    <w:rsid w:val="00FA4475"/>
    <w:rsid w:val="00FA551B"/>
    <w:rsid w:val="00FA7950"/>
    <w:rsid w:val="00FB1F81"/>
    <w:rsid w:val="00FB2425"/>
    <w:rsid w:val="00FB3720"/>
    <w:rsid w:val="00FB4817"/>
    <w:rsid w:val="00FB776E"/>
    <w:rsid w:val="00FC110C"/>
    <w:rsid w:val="00FC3E9D"/>
    <w:rsid w:val="00FD4341"/>
    <w:rsid w:val="00FD49A1"/>
    <w:rsid w:val="00FD7F86"/>
    <w:rsid w:val="00FE711E"/>
    <w:rsid w:val="00FF10CE"/>
    <w:rsid w:val="00FF14D2"/>
    <w:rsid w:val="00FF4D45"/>
    <w:rsid w:val="00FF66CF"/>
    <w:rsid w:val="00FF6E87"/>
    <w:rsid w:val="00FF71A4"/>
    <w:rsid w:val="00FF7B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B5C2BF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nhideWhenUsed="0" w:qFormat="1"/>
    <w:lsdException w:name="heading 2" w:locked="1" w:semiHidden="0" w:unhideWhenUsed="0" w:qFormat="1"/>
    <w:lsdException w:name="heading 3" w:locked="1" w:semiHidden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locked="1" w:semiHidden="0" w:uiPriority="0" w:unhideWhenUsed="0"/>
    <w:lsdException w:name="footer" w:locked="1" w:semiHidden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Hyperlink" w:locked="1" w:semiHidden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 List" w:locked="1" w:uiPriority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0C2DBF"/>
    <w:rPr>
      <w:sz w:val="24"/>
      <w:szCs w:val="24"/>
      <w:lang w:eastAsia="en-US"/>
    </w:rPr>
  </w:style>
  <w:style w:type="paragraph" w:styleId="1">
    <w:name w:val="heading 1"/>
    <w:aliases w:val="h1"/>
    <w:basedOn w:val="a2"/>
    <w:next w:val="a2"/>
    <w:link w:val="1Char"/>
    <w:uiPriority w:val="99"/>
    <w:qFormat/>
    <w:rsid w:val="002707D3"/>
    <w:pPr>
      <w:keepNext/>
      <w:numPr>
        <w:numId w:val="18"/>
      </w:numPr>
      <w:pBdr>
        <w:bottom w:val="single" w:sz="4" w:space="1" w:color="auto"/>
      </w:pBdr>
      <w:spacing w:before="240" w:after="60"/>
      <w:outlineLvl w:val="0"/>
    </w:pPr>
    <w:rPr>
      <w:rFonts w:ascii="Arial" w:hAnsi="Arial" w:cs="Arial"/>
      <w:b/>
      <w:bCs/>
      <w:kern w:val="32"/>
      <w:sz w:val="40"/>
      <w:szCs w:val="32"/>
    </w:rPr>
  </w:style>
  <w:style w:type="paragraph" w:styleId="2">
    <w:name w:val="heading 2"/>
    <w:basedOn w:val="a2"/>
    <w:next w:val="a2"/>
    <w:link w:val="2Char"/>
    <w:uiPriority w:val="99"/>
    <w:qFormat/>
    <w:rsid w:val="007538D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2"/>
    <w:next w:val="a2"/>
    <w:link w:val="3Char"/>
    <w:uiPriority w:val="99"/>
    <w:qFormat/>
    <w:rsid w:val="004F60A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2"/>
    <w:next w:val="a2"/>
    <w:link w:val="4Char"/>
    <w:uiPriority w:val="99"/>
    <w:qFormat/>
    <w:rsid w:val="007538D2"/>
    <w:pPr>
      <w:keepNext/>
      <w:outlineLvl w:val="3"/>
    </w:pPr>
    <w:rPr>
      <w:b/>
      <w:i/>
      <w:iCs/>
      <w:color w:val="FFFFFF"/>
      <w:sz w:val="20"/>
    </w:rPr>
  </w:style>
  <w:style w:type="paragraph" w:styleId="5">
    <w:name w:val="heading 5"/>
    <w:basedOn w:val="a2"/>
    <w:next w:val="a2"/>
    <w:link w:val="5Char"/>
    <w:uiPriority w:val="99"/>
    <w:qFormat/>
    <w:rsid w:val="007538D2"/>
    <w:pPr>
      <w:keepNext/>
      <w:outlineLvl w:val="4"/>
    </w:pPr>
    <w:rPr>
      <w:rFonts w:cs="Arial"/>
      <w:i/>
      <w:iCs/>
      <w:sz w:val="16"/>
    </w:rPr>
  </w:style>
  <w:style w:type="paragraph" w:styleId="6">
    <w:name w:val="heading 6"/>
    <w:basedOn w:val="a2"/>
    <w:next w:val="a2"/>
    <w:link w:val="6Char"/>
    <w:uiPriority w:val="99"/>
    <w:qFormat/>
    <w:rsid w:val="007538D2"/>
    <w:pPr>
      <w:keepNext/>
      <w:jc w:val="center"/>
      <w:outlineLvl w:val="5"/>
    </w:pPr>
    <w:rPr>
      <w:b/>
      <w:bCs/>
      <w:lang w:eastAsia="zh-CN"/>
    </w:rPr>
  </w:style>
  <w:style w:type="paragraph" w:styleId="7">
    <w:name w:val="heading 7"/>
    <w:basedOn w:val="a2"/>
    <w:next w:val="a2"/>
    <w:link w:val="7Char"/>
    <w:uiPriority w:val="99"/>
    <w:qFormat/>
    <w:rsid w:val="007538D2"/>
    <w:pPr>
      <w:keepNext/>
      <w:outlineLvl w:val="6"/>
    </w:pPr>
    <w:rPr>
      <w:rFonts w:ascii="方正楷体简体"/>
      <w:b/>
      <w:u w:val="single"/>
    </w:rPr>
  </w:style>
  <w:style w:type="paragraph" w:styleId="8">
    <w:name w:val="heading 8"/>
    <w:basedOn w:val="a2"/>
    <w:next w:val="a2"/>
    <w:link w:val="8Char"/>
    <w:uiPriority w:val="99"/>
    <w:qFormat/>
    <w:rsid w:val="007538D2"/>
    <w:pPr>
      <w:keepNext/>
      <w:outlineLvl w:val="7"/>
    </w:pPr>
    <w:rPr>
      <w:i/>
      <w:sz w:val="20"/>
      <w:szCs w:val="20"/>
    </w:rPr>
  </w:style>
  <w:style w:type="paragraph" w:styleId="9">
    <w:name w:val="heading 9"/>
    <w:basedOn w:val="a2"/>
    <w:next w:val="a2"/>
    <w:link w:val="9Char"/>
    <w:uiPriority w:val="99"/>
    <w:qFormat/>
    <w:rsid w:val="007538D2"/>
    <w:pPr>
      <w:keepNext/>
      <w:outlineLvl w:val="8"/>
    </w:pPr>
    <w:rPr>
      <w:rFonts w:ascii="楷体_GB2312"/>
      <w:b/>
      <w:bCs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Char">
    <w:name w:val="标题 1 Char"/>
    <w:aliases w:val="h1 Char"/>
    <w:link w:val="1"/>
    <w:uiPriority w:val="9"/>
    <w:rsid w:val="00C30F9C"/>
    <w:rPr>
      <w:b/>
      <w:bCs/>
      <w:kern w:val="44"/>
      <w:sz w:val="44"/>
      <w:szCs w:val="44"/>
      <w:lang w:eastAsia="en-US"/>
    </w:rPr>
  </w:style>
  <w:style w:type="character" w:customStyle="1" w:styleId="2Char">
    <w:name w:val="标题 2 Char"/>
    <w:link w:val="2"/>
    <w:uiPriority w:val="9"/>
    <w:semiHidden/>
    <w:rsid w:val="00C30F9C"/>
    <w:rPr>
      <w:rFonts w:ascii="Cambria" w:eastAsia="宋体" w:hAnsi="Cambria" w:cs="Times New Roman"/>
      <w:b/>
      <w:bCs/>
      <w:kern w:val="0"/>
      <w:sz w:val="32"/>
      <w:szCs w:val="32"/>
      <w:lang w:eastAsia="en-US"/>
    </w:rPr>
  </w:style>
  <w:style w:type="character" w:customStyle="1" w:styleId="3Char">
    <w:name w:val="标题 3 Char"/>
    <w:link w:val="3"/>
    <w:uiPriority w:val="9"/>
    <w:semiHidden/>
    <w:rsid w:val="00C30F9C"/>
    <w:rPr>
      <w:b/>
      <w:bCs/>
      <w:kern w:val="0"/>
      <w:sz w:val="32"/>
      <w:szCs w:val="32"/>
      <w:lang w:eastAsia="en-US"/>
    </w:rPr>
  </w:style>
  <w:style w:type="character" w:customStyle="1" w:styleId="4Char">
    <w:name w:val="标题 4 Char"/>
    <w:link w:val="4"/>
    <w:uiPriority w:val="9"/>
    <w:semiHidden/>
    <w:rsid w:val="00C30F9C"/>
    <w:rPr>
      <w:rFonts w:ascii="Cambria" w:eastAsia="宋体" w:hAnsi="Cambria" w:cs="Times New Roman"/>
      <w:b/>
      <w:bCs/>
      <w:kern w:val="0"/>
      <w:sz w:val="28"/>
      <w:szCs w:val="28"/>
      <w:lang w:eastAsia="en-US"/>
    </w:rPr>
  </w:style>
  <w:style w:type="character" w:customStyle="1" w:styleId="5Char">
    <w:name w:val="标题 5 Char"/>
    <w:link w:val="5"/>
    <w:uiPriority w:val="9"/>
    <w:semiHidden/>
    <w:rsid w:val="00C30F9C"/>
    <w:rPr>
      <w:b/>
      <w:bCs/>
      <w:kern w:val="0"/>
      <w:sz w:val="28"/>
      <w:szCs w:val="28"/>
      <w:lang w:eastAsia="en-US"/>
    </w:rPr>
  </w:style>
  <w:style w:type="character" w:customStyle="1" w:styleId="6Char">
    <w:name w:val="标题 6 Char"/>
    <w:link w:val="6"/>
    <w:uiPriority w:val="9"/>
    <w:semiHidden/>
    <w:rsid w:val="00C30F9C"/>
    <w:rPr>
      <w:rFonts w:ascii="Cambria" w:eastAsia="宋体" w:hAnsi="Cambria" w:cs="Times New Roman"/>
      <w:b/>
      <w:bCs/>
      <w:kern w:val="0"/>
      <w:sz w:val="24"/>
      <w:szCs w:val="24"/>
      <w:lang w:eastAsia="en-US"/>
    </w:rPr>
  </w:style>
  <w:style w:type="character" w:customStyle="1" w:styleId="7Char">
    <w:name w:val="标题 7 Char"/>
    <w:link w:val="7"/>
    <w:uiPriority w:val="9"/>
    <w:semiHidden/>
    <w:rsid w:val="00C30F9C"/>
    <w:rPr>
      <w:b/>
      <w:bCs/>
      <w:kern w:val="0"/>
      <w:sz w:val="24"/>
      <w:szCs w:val="24"/>
      <w:lang w:eastAsia="en-US"/>
    </w:rPr>
  </w:style>
  <w:style w:type="character" w:customStyle="1" w:styleId="8Char">
    <w:name w:val="标题 8 Char"/>
    <w:link w:val="8"/>
    <w:uiPriority w:val="9"/>
    <w:semiHidden/>
    <w:rsid w:val="00C30F9C"/>
    <w:rPr>
      <w:rFonts w:ascii="Cambria" w:eastAsia="宋体" w:hAnsi="Cambria" w:cs="Times New Roman"/>
      <w:kern w:val="0"/>
      <w:sz w:val="24"/>
      <w:szCs w:val="24"/>
      <w:lang w:eastAsia="en-US"/>
    </w:rPr>
  </w:style>
  <w:style w:type="character" w:customStyle="1" w:styleId="9Char">
    <w:name w:val="标题 9 Char"/>
    <w:link w:val="9"/>
    <w:uiPriority w:val="9"/>
    <w:semiHidden/>
    <w:rsid w:val="00C30F9C"/>
    <w:rPr>
      <w:rFonts w:ascii="Cambria" w:eastAsia="宋体" w:hAnsi="Cambria" w:cs="Times New Roman"/>
      <w:kern w:val="0"/>
      <w:szCs w:val="21"/>
      <w:lang w:eastAsia="en-US"/>
    </w:rPr>
  </w:style>
  <w:style w:type="paragraph" w:styleId="a6">
    <w:name w:val="header"/>
    <w:aliases w:val="Draft"/>
    <w:basedOn w:val="a2"/>
    <w:link w:val="Char"/>
    <w:uiPriority w:val="99"/>
    <w:rsid w:val="007538D2"/>
    <w:pPr>
      <w:tabs>
        <w:tab w:val="center" w:pos="4320"/>
        <w:tab w:val="right" w:pos="8640"/>
      </w:tabs>
    </w:pPr>
  </w:style>
  <w:style w:type="character" w:customStyle="1" w:styleId="Char">
    <w:name w:val="页眉 Char"/>
    <w:aliases w:val="Draft Char"/>
    <w:link w:val="a6"/>
    <w:uiPriority w:val="99"/>
    <w:locked/>
    <w:rsid w:val="00CB4E76"/>
    <w:rPr>
      <w:sz w:val="24"/>
      <w:lang w:eastAsia="en-US"/>
    </w:rPr>
  </w:style>
  <w:style w:type="paragraph" w:styleId="a7">
    <w:name w:val="footer"/>
    <w:basedOn w:val="a2"/>
    <w:link w:val="Char0"/>
    <w:uiPriority w:val="99"/>
    <w:rsid w:val="007538D2"/>
    <w:pPr>
      <w:tabs>
        <w:tab w:val="center" w:pos="4320"/>
        <w:tab w:val="right" w:pos="8640"/>
      </w:tabs>
    </w:pPr>
  </w:style>
  <w:style w:type="character" w:customStyle="1" w:styleId="Char0">
    <w:name w:val="页脚 Char"/>
    <w:link w:val="a7"/>
    <w:uiPriority w:val="99"/>
    <w:locked/>
    <w:rsid w:val="00894918"/>
    <w:rPr>
      <w:sz w:val="24"/>
      <w:lang w:eastAsia="en-US"/>
    </w:rPr>
  </w:style>
  <w:style w:type="paragraph" w:styleId="10">
    <w:name w:val="toc 1"/>
    <w:basedOn w:val="a2"/>
    <w:next w:val="a2"/>
    <w:autoRedefine/>
    <w:uiPriority w:val="39"/>
    <w:rsid w:val="007538D2"/>
    <w:pPr>
      <w:spacing w:before="120" w:after="120"/>
    </w:pPr>
    <w:rPr>
      <w:b/>
      <w:bCs/>
      <w:caps/>
    </w:rPr>
  </w:style>
  <w:style w:type="paragraph" w:styleId="a8">
    <w:name w:val="Title"/>
    <w:basedOn w:val="a2"/>
    <w:link w:val="Char1"/>
    <w:uiPriority w:val="99"/>
    <w:qFormat/>
    <w:rsid w:val="007538D2"/>
    <w:pPr>
      <w:spacing w:before="240" w:after="60"/>
      <w:outlineLvl w:val="0"/>
    </w:pPr>
    <w:rPr>
      <w:rFonts w:ascii="Arial" w:hAnsi="Arial" w:cs="Arial"/>
      <w:b/>
      <w:bCs/>
      <w:kern w:val="28"/>
      <w:sz w:val="36"/>
      <w:szCs w:val="32"/>
    </w:rPr>
  </w:style>
  <w:style w:type="character" w:customStyle="1" w:styleId="Char1">
    <w:name w:val="标题 Char"/>
    <w:link w:val="a8"/>
    <w:uiPriority w:val="10"/>
    <w:rsid w:val="00C30F9C"/>
    <w:rPr>
      <w:rFonts w:ascii="Cambria" w:hAnsi="Cambria" w:cs="Times New Roman"/>
      <w:b/>
      <w:bCs/>
      <w:kern w:val="0"/>
      <w:sz w:val="32"/>
      <w:szCs w:val="32"/>
      <w:lang w:eastAsia="en-US"/>
    </w:rPr>
  </w:style>
  <w:style w:type="paragraph" w:styleId="a9">
    <w:name w:val="Body Text Indent"/>
    <w:basedOn w:val="a2"/>
    <w:link w:val="Char2"/>
    <w:uiPriority w:val="99"/>
    <w:rsid w:val="007538D2"/>
    <w:pPr>
      <w:spacing w:after="120"/>
      <w:ind w:left="360"/>
    </w:pPr>
  </w:style>
  <w:style w:type="character" w:customStyle="1" w:styleId="Char2">
    <w:name w:val="正文文本缩进 Char"/>
    <w:link w:val="a9"/>
    <w:uiPriority w:val="99"/>
    <w:semiHidden/>
    <w:rsid w:val="00C30F9C"/>
    <w:rPr>
      <w:kern w:val="0"/>
      <w:sz w:val="24"/>
      <w:szCs w:val="24"/>
      <w:lang w:eastAsia="en-US"/>
    </w:rPr>
  </w:style>
  <w:style w:type="paragraph" w:styleId="20">
    <w:name w:val="toc 2"/>
    <w:basedOn w:val="a2"/>
    <w:next w:val="a2"/>
    <w:autoRedefine/>
    <w:uiPriority w:val="39"/>
    <w:rsid w:val="007538D2"/>
    <w:pPr>
      <w:ind w:left="240"/>
    </w:pPr>
    <w:rPr>
      <w:smallCaps/>
    </w:rPr>
  </w:style>
  <w:style w:type="paragraph" w:styleId="30">
    <w:name w:val="toc 3"/>
    <w:basedOn w:val="a2"/>
    <w:next w:val="a2"/>
    <w:autoRedefine/>
    <w:uiPriority w:val="39"/>
    <w:rsid w:val="007C7350"/>
    <w:pPr>
      <w:tabs>
        <w:tab w:val="right" w:leader="dot" w:pos="8630"/>
      </w:tabs>
      <w:ind w:left="480"/>
    </w:pPr>
    <w:rPr>
      <w:rFonts w:ascii="方正楷体简体" w:eastAsia="方正楷体简体" w:hAnsi="宋体"/>
      <w:iCs/>
      <w:noProof/>
      <w:lang w:eastAsia="zh-CN"/>
    </w:rPr>
  </w:style>
  <w:style w:type="paragraph" w:styleId="40">
    <w:name w:val="toc 4"/>
    <w:basedOn w:val="a2"/>
    <w:next w:val="a2"/>
    <w:autoRedefine/>
    <w:uiPriority w:val="99"/>
    <w:semiHidden/>
    <w:rsid w:val="007538D2"/>
    <w:pPr>
      <w:ind w:left="720"/>
    </w:pPr>
    <w:rPr>
      <w:szCs w:val="21"/>
    </w:rPr>
  </w:style>
  <w:style w:type="paragraph" w:styleId="50">
    <w:name w:val="toc 5"/>
    <w:basedOn w:val="a2"/>
    <w:next w:val="a2"/>
    <w:autoRedefine/>
    <w:uiPriority w:val="99"/>
    <w:semiHidden/>
    <w:rsid w:val="007538D2"/>
    <w:pPr>
      <w:ind w:left="960"/>
    </w:pPr>
    <w:rPr>
      <w:szCs w:val="21"/>
    </w:rPr>
  </w:style>
  <w:style w:type="paragraph" w:styleId="60">
    <w:name w:val="toc 6"/>
    <w:basedOn w:val="a2"/>
    <w:next w:val="a2"/>
    <w:autoRedefine/>
    <w:uiPriority w:val="99"/>
    <w:semiHidden/>
    <w:rsid w:val="007538D2"/>
    <w:pPr>
      <w:ind w:left="1200"/>
    </w:pPr>
    <w:rPr>
      <w:szCs w:val="21"/>
    </w:rPr>
  </w:style>
  <w:style w:type="paragraph" w:styleId="70">
    <w:name w:val="toc 7"/>
    <w:basedOn w:val="a2"/>
    <w:next w:val="a2"/>
    <w:autoRedefine/>
    <w:uiPriority w:val="99"/>
    <w:semiHidden/>
    <w:rsid w:val="007538D2"/>
    <w:pPr>
      <w:ind w:left="1440"/>
    </w:pPr>
    <w:rPr>
      <w:szCs w:val="21"/>
    </w:rPr>
  </w:style>
  <w:style w:type="paragraph" w:styleId="80">
    <w:name w:val="toc 8"/>
    <w:basedOn w:val="a2"/>
    <w:next w:val="a2"/>
    <w:autoRedefine/>
    <w:uiPriority w:val="99"/>
    <w:semiHidden/>
    <w:rsid w:val="007538D2"/>
    <w:pPr>
      <w:ind w:left="1680"/>
    </w:pPr>
    <w:rPr>
      <w:szCs w:val="21"/>
    </w:rPr>
  </w:style>
  <w:style w:type="paragraph" w:styleId="90">
    <w:name w:val="toc 9"/>
    <w:basedOn w:val="a2"/>
    <w:next w:val="a2"/>
    <w:autoRedefine/>
    <w:uiPriority w:val="99"/>
    <w:semiHidden/>
    <w:rsid w:val="007538D2"/>
    <w:pPr>
      <w:ind w:left="1920"/>
    </w:pPr>
    <w:rPr>
      <w:szCs w:val="21"/>
    </w:rPr>
  </w:style>
  <w:style w:type="character" w:styleId="aa">
    <w:name w:val="Hyperlink"/>
    <w:uiPriority w:val="99"/>
    <w:rsid w:val="007538D2"/>
    <w:rPr>
      <w:rFonts w:cs="Times New Roman"/>
      <w:color w:val="0000FF"/>
      <w:u w:val="single"/>
    </w:rPr>
  </w:style>
  <w:style w:type="character" w:styleId="ab">
    <w:name w:val="page number"/>
    <w:uiPriority w:val="99"/>
    <w:rsid w:val="007538D2"/>
    <w:rPr>
      <w:rFonts w:cs="Times New Roman"/>
    </w:rPr>
  </w:style>
  <w:style w:type="paragraph" w:customStyle="1" w:styleId="tablebullets">
    <w:name w:val="table bullets"/>
    <w:aliases w:val="tb"/>
    <w:basedOn w:val="tabletext"/>
    <w:uiPriority w:val="99"/>
    <w:rsid w:val="007538D2"/>
    <w:pPr>
      <w:numPr>
        <w:numId w:val="1"/>
      </w:numPr>
    </w:pPr>
  </w:style>
  <w:style w:type="paragraph" w:customStyle="1" w:styleId="tabletext">
    <w:name w:val="tabletext"/>
    <w:aliases w:val="tt"/>
    <w:basedOn w:val="a2"/>
    <w:uiPriority w:val="99"/>
    <w:rsid w:val="007538D2"/>
    <w:pPr>
      <w:spacing w:before="40" w:after="40"/>
    </w:pPr>
    <w:rPr>
      <w:rFonts w:ascii="Arial" w:hAnsi="Arial"/>
      <w:sz w:val="16"/>
      <w:szCs w:val="20"/>
    </w:rPr>
  </w:style>
  <w:style w:type="paragraph" w:customStyle="1" w:styleId="tbullet2">
    <w:name w:val="tbullet 2"/>
    <w:aliases w:val="tb2"/>
    <w:basedOn w:val="tablebullets"/>
    <w:uiPriority w:val="99"/>
    <w:rsid w:val="007538D2"/>
    <w:pPr>
      <w:numPr>
        <w:numId w:val="0"/>
      </w:numPr>
      <w:ind w:left="360" w:hanging="180"/>
    </w:pPr>
  </w:style>
  <w:style w:type="paragraph" w:styleId="ac">
    <w:name w:val="Body Text"/>
    <w:basedOn w:val="a2"/>
    <w:link w:val="Char3"/>
    <w:uiPriority w:val="99"/>
    <w:rsid w:val="007538D2"/>
    <w:pPr>
      <w:spacing w:line="240" w:lineRule="atLeast"/>
    </w:pPr>
    <w:rPr>
      <w:rFonts w:eastAsia="方正楷体简体"/>
      <w:b/>
      <w:bCs/>
      <w:lang w:eastAsia="zh-CN"/>
    </w:rPr>
  </w:style>
  <w:style w:type="character" w:customStyle="1" w:styleId="Char3">
    <w:name w:val="正文文本 Char"/>
    <w:link w:val="ac"/>
    <w:uiPriority w:val="99"/>
    <w:locked/>
    <w:rsid w:val="006C6A21"/>
    <w:rPr>
      <w:rFonts w:eastAsia="方正楷体简体"/>
      <w:b/>
      <w:sz w:val="24"/>
    </w:rPr>
  </w:style>
  <w:style w:type="paragraph" w:customStyle="1" w:styleId="Boldcaps">
    <w:name w:val="Boldcaps"/>
    <w:basedOn w:val="a2"/>
    <w:next w:val="a2"/>
    <w:autoRedefine/>
    <w:uiPriority w:val="99"/>
    <w:rsid w:val="007538D2"/>
    <w:pPr>
      <w:spacing w:after="120"/>
      <w:outlineLvl w:val="0"/>
    </w:pPr>
    <w:rPr>
      <w:rFonts w:ascii="Arial" w:hAnsi="Arial"/>
      <w:b/>
      <w:caps/>
      <w:sz w:val="20"/>
      <w:szCs w:val="20"/>
      <w:lang w:val="en-AU"/>
    </w:rPr>
  </w:style>
  <w:style w:type="paragraph" w:customStyle="1" w:styleId="tablehead">
    <w:name w:val="tablehead"/>
    <w:aliases w:val="th"/>
    <w:next w:val="tablenotch"/>
    <w:uiPriority w:val="99"/>
    <w:rsid w:val="007538D2"/>
    <w:pPr>
      <w:keepNext/>
      <w:spacing w:before="80" w:after="80"/>
      <w:jc w:val="center"/>
    </w:pPr>
    <w:rPr>
      <w:rFonts w:ascii="Arial" w:hAnsi="Arial"/>
      <w:b/>
      <w:noProof/>
      <w:sz w:val="16"/>
      <w:lang w:eastAsia="en-US"/>
    </w:rPr>
  </w:style>
  <w:style w:type="paragraph" w:customStyle="1" w:styleId="tablenotch">
    <w:name w:val="tablenotch"/>
    <w:aliases w:val="tn"/>
    <w:basedOn w:val="a2"/>
    <w:uiPriority w:val="99"/>
    <w:rsid w:val="007538D2"/>
    <w:pPr>
      <w:keepNext/>
      <w:spacing w:after="120"/>
      <w:ind w:left="1440"/>
    </w:pPr>
    <w:rPr>
      <w:sz w:val="22"/>
      <w:szCs w:val="20"/>
    </w:rPr>
  </w:style>
  <w:style w:type="paragraph" w:styleId="21">
    <w:name w:val="Body Text 2"/>
    <w:basedOn w:val="a2"/>
    <w:link w:val="2Char0"/>
    <w:uiPriority w:val="99"/>
    <w:rsid w:val="007538D2"/>
    <w:rPr>
      <w:rFonts w:ascii="Arial" w:hAnsi="Arial" w:cs="Arial"/>
      <w:i/>
      <w:iCs/>
      <w:sz w:val="20"/>
      <w:szCs w:val="20"/>
      <w:lang w:val="en-AU" w:eastAsia="zh-CN"/>
    </w:rPr>
  </w:style>
  <w:style w:type="character" w:customStyle="1" w:styleId="2Char0">
    <w:name w:val="正文文本 2 Char"/>
    <w:link w:val="21"/>
    <w:uiPriority w:val="99"/>
    <w:semiHidden/>
    <w:rsid w:val="00C30F9C"/>
    <w:rPr>
      <w:kern w:val="0"/>
      <w:sz w:val="24"/>
      <w:szCs w:val="24"/>
      <w:lang w:eastAsia="en-US"/>
    </w:rPr>
  </w:style>
  <w:style w:type="paragraph" w:customStyle="1" w:styleId="Bodytext">
    <w:name w:val="Bodytext"/>
    <w:aliases w:val="bt"/>
    <w:basedOn w:val="a2"/>
    <w:uiPriority w:val="99"/>
    <w:rsid w:val="007538D2"/>
    <w:pPr>
      <w:spacing w:after="120"/>
      <w:ind w:left="1440"/>
    </w:pPr>
    <w:rPr>
      <w:rFonts w:eastAsia="MS Mincho"/>
      <w:noProof/>
      <w:sz w:val="22"/>
      <w:szCs w:val="20"/>
      <w:lang w:eastAsia="ja-JP"/>
    </w:rPr>
  </w:style>
  <w:style w:type="character" w:styleId="ad">
    <w:name w:val="FollowedHyperlink"/>
    <w:uiPriority w:val="99"/>
    <w:rsid w:val="007538D2"/>
    <w:rPr>
      <w:rFonts w:cs="Times New Roman"/>
      <w:color w:val="800080"/>
      <w:u w:val="single"/>
    </w:rPr>
  </w:style>
  <w:style w:type="paragraph" w:styleId="ae">
    <w:name w:val="Document Map"/>
    <w:basedOn w:val="a2"/>
    <w:link w:val="Char4"/>
    <w:uiPriority w:val="99"/>
    <w:semiHidden/>
    <w:rsid w:val="0047019D"/>
    <w:pPr>
      <w:shd w:val="clear" w:color="auto" w:fill="000080"/>
    </w:pPr>
  </w:style>
  <w:style w:type="character" w:customStyle="1" w:styleId="Char4">
    <w:name w:val="文档结构图 Char"/>
    <w:link w:val="ae"/>
    <w:uiPriority w:val="99"/>
    <w:semiHidden/>
    <w:rsid w:val="00C30F9C"/>
    <w:rPr>
      <w:kern w:val="0"/>
      <w:sz w:val="0"/>
      <w:szCs w:val="0"/>
      <w:lang w:eastAsia="en-US"/>
    </w:rPr>
  </w:style>
  <w:style w:type="paragraph" w:styleId="af">
    <w:name w:val="Balloon Text"/>
    <w:basedOn w:val="a2"/>
    <w:link w:val="Char5"/>
    <w:uiPriority w:val="99"/>
    <w:rsid w:val="00601EFA"/>
    <w:rPr>
      <w:sz w:val="18"/>
      <w:szCs w:val="18"/>
    </w:rPr>
  </w:style>
  <w:style w:type="character" w:customStyle="1" w:styleId="Char5">
    <w:name w:val="批注框文本 Char"/>
    <w:link w:val="af"/>
    <w:uiPriority w:val="99"/>
    <w:locked/>
    <w:rsid w:val="00601EFA"/>
    <w:rPr>
      <w:sz w:val="18"/>
      <w:lang w:eastAsia="en-US"/>
    </w:rPr>
  </w:style>
  <w:style w:type="paragraph" w:customStyle="1" w:styleId="-11">
    <w:name w:val="彩色列表 - 着色 11"/>
    <w:basedOn w:val="a2"/>
    <w:uiPriority w:val="99"/>
    <w:rsid w:val="00564172"/>
    <w:pPr>
      <w:ind w:firstLineChars="200" w:firstLine="420"/>
    </w:pPr>
    <w:rPr>
      <w:rFonts w:ascii="宋体" w:hAnsi="宋体" w:cs="宋体"/>
      <w:lang w:eastAsia="zh-CN"/>
    </w:rPr>
  </w:style>
  <w:style w:type="table" w:styleId="af0">
    <w:name w:val="Table Grid"/>
    <w:basedOn w:val="a4"/>
    <w:uiPriority w:val="99"/>
    <w:rsid w:val="00CB61A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-110">
    <w:name w:val="彩色底纹 - 着色 11"/>
    <w:hidden/>
    <w:uiPriority w:val="99"/>
    <w:rsid w:val="005C1737"/>
    <w:rPr>
      <w:sz w:val="24"/>
      <w:szCs w:val="24"/>
      <w:lang w:eastAsia="en-US"/>
    </w:rPr>
  </w:style>
  <w:style w:type="paragraph" w:styleId="TOC">
    <w:name w:val="TOC Heading"/>
    <w:basedOn w:val="1"/>
    <w:next w:val="a2"/>
    <w:uiPriority w:val="99"/>
    <w:qFormat/>
    <w:rsid w:val="00F1725B"/>
    <w:pPr>
      <w:keepLines/>
      <w:pBdr>
        <w:bottom w:val="none" w:sz="0" w:space="0" w:color="auto"/>
      </w:pBdr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  <w:lang w:eastAsia="zh-CN"/>
    </w:rPr>
  </w:style>
  <w:style w:type="paragraph" w:customStyle="1" w:styleId="ListParagraph1">
    <w:name w:val="List Paragraph1"/>
    <w:basedOn w:val="a2"/>
    <w:uiPriority w:val="99"/>
    <w:rsid w:val="007A2681"/>
    <w:pPr>
      <w:widowControl w:val="0"/>
      <w:spacing w:line="360" w:lineRule="auto"/>
      <w:ind w:firstLineChars="200" w:firstLine="420"/>
      <w:jc w:val="both"/>
    </w:pPr>
    <w:rPr>
      <w:kern w:val="2"/>
      <w:lang w:eastAsia="zh-CN"/>
    </w:rPr>
  </w:style>
  <w:style w:type="paragraph" w:styleId="af1">
    <w:name w:val="Subtitle"/>
    <w:basedOn w:val="a2"/>
    <w:next w:val="a2"/>
    <w:link w:val="Char6"/>
    <w:uiPriority w:val="99"/>
    <w:qFormat/>
    <w:rsid w:val="001520D0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6">
    <w:name w:val="副标题 Char"/>
    <w:link w:val="af1"/>
    <w:uiPriority w:val="99"/>
    <w:locked/>
    <w:rsid w:val="001520D0"/>
    <w:rPr>
      <w:rFonts w:ascii="Cambria" w:hAnsi="Cambria"/>
      <w:b/>
      <w:kern w:val="28"/>
      <w:sz w:val="32"/>
      <w:lang w:eastAsia="en-US"/>
    </w:rPr>
  </w:style>
  <w:style w:type="character" w:styleId="af2">
    <w:name w:val="Emphasis"/>
    <w:uiPriority w:val="99"/>
    <w:qFormat/>
    <w:rsid w:val="001520D0"/>
    <w:rPr>
      <w:rFonts w:cs="Times New Roman"/>
      <w:i/>
    </w:rPr>
  </w:style>
  <w:style w:type="character" w:styleId="af3">
    <w:name w:val="Strong"/>
    <w:uiPriority w:val="99"/>
    <w:qFormat/>
    <w:rsid w:val="001520D0"/>
    <w:rPr>
      <w:rFonts w:cs="Times New Roman"/>
      <w:b/>
    </w:rPr>
  </w:style>
  <w:style w:type="paragraph" w:customStyle="1" w:styleId="Nomal">
    <w:name w:val="Nomal"/>
    <w:basedOn w:val="af4"/>
    <w:uiPriority w:val="99"/>
    <w:rsid w:val="00F67106"/>
    <w:pPr>
      <w:widowControl w:val="0"/>
      <w:spacing w:line="380" w:lineRule="atLeast"/>
    </w:pPr>
    <w:rPr>
      <w:rFonts w:ascii="Times New Roman" w:hAnsi="Times New Roman"/>
      <w:b/>
      <w:color w:val="000000"/>
      <w:sz w:val="36"/>
      <w:szCs w:val="20"/>
      <w:lang w:eastAsia="zh-CN"/>
    </w:rPr>
  </w:style>
  <w:style w:type="paragraph" w:styleId="af4">
    <w:name w:val="Plain Text"/>
    <w:basedOn w:val="a2"/>
    <w:link w:val="Char7"/>
    <w:uiPriority w:val="99"/>
    <w:rsid w:val="00F67106"/>
    <w:rPr>
      <w:rFonts w:ascii="宋体" w:hAnsi="Courier New"/>
      <w:sz w:val="21"/>
      <w:szCs w:val="21"/>
    </w:rPr>
  </w:style>
  <w:style w:type="character" w:customStyle="1" w:styleId="Char7">
    <w:name w:val="纯文本 Char"/>
    <w:link w:val="af4"/>
    <w:uiPriority w:val="99"/>
    <w:locked/>
    <w:rsid w:val="00F67106"/>
    <w:rPr>
      <w:rFonts w:ascii="宋体" w:hAnsi="Courier New"/>
      <w:sz w:val="21"/>
      <w:lang w:eastAsia="en-US"/>
    </w:rPr>
  </w:style>
  <w:style w:type="paragraph" w:customStyle="1" w:styleId="af5">
    <w:name w:val="版本号"/>
    <w:basedOn w:val="a2"/>
    <w:uiPriority w:val="99"/>
    <w:rsid w:val="00745FFC"/>
    <w:pPr>
      <w:widowControl w:val="0"/>
      <w:snapToGrid w:val="0"/>
      <w:spacing w:line="300" w:lineRule="auto"/>
      <w:jc w:val="center"/>
    </w:pPr>
    <w:rPr>
      <w:rFonts w:eastAsia="黑体"/>
      <w:b/>
      <w:kern w:val="2"/>
      <w:sz w:val="44"/>
      <w:szCs w:val="44"/>
      <w:lang w:eastAsia="zh-CN"/>
    </w:rPr>
  </w:style>
  <w:style w:type="character" w:customStyle="1" w:styleId="af6">
    <w:name w:val="报告日期"/>
    <w:uiPriority w:val="99"/>
    <w:rsid w:val="00745FFC"/>
    <w:rPr>
      <w:rFonts w:ascii="黑体" w:eastAsia="黑体" w:hAnsi="黑体"/>
      <w:b/>
      <w:sz w:val="36"/>
    </w:rPr>
  </w:style>
  <w:style w:type="paragraph" w:styleId="af7">
    <w:name w:val="List Paragraph"/>
    <w:basedOn w:val="a2"/>
    <w:link w:val="Char8"/>
    <w:uiPriority w:val="99"/>
    <w:qFormat/>
    <w:rsid w:val="006B0952"/>
    <w:pPr>
      <w:widowControl w:val="0"/>
      <w:ind w:firstLineChars="200" w:firstLine="420"/>
      <w:jc w:val="both"/>
    </w:pPr>
    <w:rPr>
      <w:kern w:val="2"/>
      <w:sz w:val="21"/>
      <w:lang w:eastAsia="zh-CN"/>
    </w:rPr>
  </w:style>
  <w:style w:type="character" w:customStyle="1" w:styleId="Char8">
    <w:name w:val="列出段落 Char"/>
    <w:link w:val="af7"/>
    <w:uiPriority w:val="99"/>
    <w:locked/>
    <w:rsid w:val="006B0952"/>
    <w:rPr>
      <w:kern w:val="2"/>
      <w:sz w:val="24"/>
    </w:rPr>
  </w:style>
  <w:style w:type="paragraph" w:styleId="af8">
    <w:name w:val="Normal (Web)"/>
    <w:basedOn w:val="a2"/>
    <w:uiPriority w:val="99"/>
    <w:rsid w:val="006B0952"/>
    <w:pPr>
      <w:spacing w:before="100" w:beforeAutospacing="1" w:after="100" w:afterAutospacing="1"/>
    </w:pPr>
    <w:rPr>
      <w:rFonts w:ascii="宋体" w:hAnsi="宋体" w:cs="宋体"/>
      <w:lang w:eastAsia="zh-CN"/>
    </w:rPr>
  </w:style>
  <w:style w:type="paragraph" w:styleId="af9">
    <w:name w:val="Normal Indent"/>
    <w:aliases w:val="正文缩进 Char,特点 Char,表正文 Char,正文非缩进 Char"/>
    <w:basedOn w:val="a2"/>
    <w:link w:val="Char10"/>
    <w:uiPriority w:val="99"/>
    <w:rsid w:val="006B0952"/>
    <w:pPr>
      <w:widowControl w:val="0"/>
      <w:spacing w:line="360" w:lineRule="auto"/>
      <w:ind w:firstLine="454"/>
    </w:pPr>
    <w:rPr>
      <w:kern w:val="2"/>
      <w:szCs w:val="20"/>
      <w:lang w:eastAsia="zh-CN"/>
    </w:rPr>
  </w:style>
  <w:style w:type="character" w:customStyle="1" w:styleId="Char10">
    <w:name w:val="正文缩进 Char1"/>
    <w:aliases w:val="正文缩进 Char Char,特点 Char Char,表正文 Char Char,正文非缩进 Char Char"/>
    <w:link w:val="af9"/>
    <w:uiPriority w:val="99"/>
    <w:locked/>
    <w:rsid w:val="006B0952"/>
    <w:rPr>
      <w:kern w:val="2"/>
      <w:sz w:val="24"/>
    </w:rPr>
  </w:style>
  <w:style w:type="paragraph" w:customStyle="1" w:styleId="a0">
    <w:name w:val="二级标题"/>
    <w:basedOn w:val="1"/>
    <w:link w:val="Char9"/>
    <w:uiPriority w:val="99"/>
    <w:rsid w:val="004F60AB"/>
    <w:pPr>
      <w:keepLines/>
      <w:widowControl w:val="0"/>
      <w:numPr>
        <w:ilvl w:val="1"/>
        <w:numId w:val="2"/>
      </w:numPr>
      <w:pBdr>
        <w:bottom w:val="none" w:sz="0" w:space="0" w:color="auto"/>
      </w:pBdr>
      <w:spacing w:before="340" w:after="330" w:line="578" w:lineRule="auto"/>
      <w:ind w:left="0" w:hangingChars="270" w:hanging="270"/>
      <w:jc w:val="both"/>
      <w:outlineLvl w:val="1"/>
    </w:pPr>
    <w:rPr>
      <w:rFonts w:ascii="微软雅黑" w:eastAsia="微软雅黑" w:hAnsi="微软雅黑" w:cs="Times New Roman"/>
      <w:noProof/>
      <w:kern w:val="44"/>
      <w:sz w:val="36"/>
      <w:szCs w:val="36"/>
      <w:lang w:eastAsia="zh-CN"/>
    </w:rPr>
  </w:style>
  <w:style w:type="paragraph" w:customStyle="1" w:styleId="a">
    <w:name w:val="一级标题"/>
    <w:basedOn w:val="1"/>
    <w:link w:val="Chara"/>
    <w:uiPriority w:val="99"/>
    <w:rsid w:val="004F60AB"/>
    <w:pPr>
      <w:keepLines/>
      <w:widowControl w:val="0"/>
      <w:numPr>
        <w:numId w:val="2"/>
      </w:numPr>
      <w:pBdr>
        <w:bottom w:val="none" w:sz="0" w:space="0" w:color="auto"/>
      </w:pBdr>
      <w:spacing w:before="340" w:after="330" w:line="578" w:lineRule="auto"/>
      <w:jc w:val="both"/>
    </w:pPr>
    <w:rPr>
      <w:rFonts w:ascii="微软雅黑" w:eastAsia="微软雅黑" w:hAnsi="微软雅黑" w:cs="Times New Roman"/>
      <w:noProof/>
      <w:kern w:val="44"/>
      <w:sz w:val="44"/>
      <w:szCs w:val="44"/>
      <w:lang w:eastAsia="zh-CN"/>
    </w:rPr>
  </w:style>
  <w:style w:type="character" w:customStyle="1" w:styleId="Char9">
    <w:name w:val="二级标题 Char"/>
    <w:link w:val="a0"/>
    <w:uiPriority w:val="99"/>
    <w:locked/>
    <w:rsid w:val="004F60AB"/>
    <w:rPr>
      <w:rFonts w:ascii="微软雅黑" w:eastAsia="微软雅黑" w:hAnsi="微软雅黑"/>
      <w:b/>
      <w:noProof/>
      <w:kern w:val="44"/>
      <w:sz w:val="36"/>
    </w:rPr>
  </w:style>
  <w:style w:type="paragraph" w:customStyle="1" w:styleId="a1">
    <w:name w:val="三级标题"/>
    <w:basedOn w:val="a0"/>
    <w:link w:val="Charb"/>
    <w:uiPriority w:val="99"/>
    <w:rsid w:val="004F60AB"/>
    <w:pPr>
      <w:numPr>
        <w:ilvl w:val="2"/>
      </w:numPr>
      <w:outlineLvl w:val="2"/>
    </w:pPr>
    <w:rPr>
      <w:sz w:val="32"/>
      <w:szCs w:val="32"/>
    </w:rPr>
  </w:style>
  <w:style w:type="character" w:customStyle="1" w:styleId="Chara">
    <w:name w:val="一级标题 Char"/>
    <w:link w:val="a"/>
    <w:uiPriority w:val="99"/>
    <w:locked/>
    <w:rsid w:val="004F60AB"/>
    <w:rPr>
      <w:rFonts w:ascii="微软雅黑" w:eastAsia="微软雅黑" w:hAnsi="微软雅黑"/>
      <w:b/>
      <w:noProof/>
      <w:kern w:val="44"/>
      <w:sz w:val="44"/>
    </w:rPr>
  </w:style>
  <w:style w:type="paragraph" w:customStyle="1" w:styleId="afa">
    <w:name w:val="文档正文"/>
    <w:basedOn w:val="a2"/>
    <w:link w:val="Charc"/>
    <w:uiPriority w:val="99"/>
    <w:rsid w:val="004F60AB"/>
    <w:pPr>
      <w:widowControl w:val="0"/>
      <w:spacing w:line="360" w:lineRule="auto"/>
      <w:ind w:firstLine="420"/>
      <w:jc w:val="both"/>
    </w:pPr>
    <w:rPr>
      <w:rFonts w:ascii="微软雅黑" w:eastAsia="微软雅黑" w:hAnsi="微软雅黑"/>
      <w:kern w:val="2"/>
      <w:sz w:val="21"/>
      <w:lang w:eastAsia="zh-CN"/>
    </w:rPr>
  </w:style>
  <w:style w:type="character" w:customStyle="1" w:styleId="Charb">
    <w:name w:val="三级标题 Char"/>
    <w:link w:val="a1"/>
    <w:uiPriority w:val="99"/>
    <w:locked/>
    <w:rsid w:val="004F60AB"/>
    <w:rPr>
      <w:rFonts w:ascii="微软雅黑" w:eastAsia="微软雅黑" w:hAnsi="微软雅黑"/>
      <w:b/>
      <w:noProof/>
      <w:kern w:val="44"/>
      <w:sz w:val="32"/>
    </w:rPr>
  </w:style>
  <w:style w:type="character" w:customStyle="1" w:styleId="Charc">
    <w:name w:val="文档正文 Char"/>
    <w:link w:val="afa"/>
    <w:uiPriority w:val="99"/>
    <w:locked/>
    <w:rsid w:val="004F60AB"/>
    <w:rPr>
      <w:rFonts w:ascii="微软雅黑" w:eastAsia="微软雅黑" w:hAnsi="微软雅黑"/>
      <w:kern w:val="2"/>
      <w:sz w:val="24"/>
    </w:rPr>
  </w:style>
  <w:style w:type="paragraph" w:customStyle="1" w:styleId="ColorfulList-Accent11">
    <w:name w:val="Colorful List - Accent 11"/>
    <w:basedOn w:val="a2"/>
    <w:uiPriority w:val="99"/>
    <w:rsid w:val="002B2056"/>
    <w:pPr>
      <w:ind w:firstLineChars="200" w:firstLine="420"/>
    </w:pPr>
    <w:rPr>
      <w:rFonts w:ascii="宋体" w:hAnsi="宋体" w:cs="宋体"/>
      <w:lang w:eastAsia="zh-CN"/>
    </w:rPr>
  </w:style>
  <w:style w:type="paragraph" w:customStyle="1" w:styleId="ColorfulShading-Accent11">
    <w:name w:val="Colorful Shading - Accent 11"/>
    <w:hidden/>
    <w:uiPriority w:val="99"/>
    <w:rsid w:val="002B2056"/>
    <w:rPr>
      <w:sz w:val="24"/>
      <w:szCs w:val="24"/>
      <w:lang w:eastAsia="en-US"/>
    </w:rPr>
  </w:style>
  <w:style w:type="character" w:customStyle="1" w:styleId="Chard">
    <w:name w:val="文档机密申明 Char"/>
    <w:link w:val="afb"/>
    <w:uiPriority w:val="99"/>
    <w:locked/>
    <w:rsid w:val="002B2056"/>
    <w:rPr>
      <w:b/>
      <w:i/>
      <w:sz w:val="24"/>
      <w:lang w:eastAsia="ar-SA" w:bidi="ar-SA"/>
    </w:rPr>
  </w:style>
  <w:style w:type="paragraph" w:customStyle="1" w:styleId="afb">
    <w:name w:val="文档机密申明"/>
    <w:basedOn w:val="afc"/>
    <w:link w:val="Chard"/>
    <w:uiPriority w:val="99"/>
    <w:rsid w:val="002B2056"/>
    <w:pPr>
      <w:widowControl w:val="0"/>
      <w:ind w:firstLineChars="200" w:firstLine="200"/>
    </w:pPr>
    <w:rPr>
      <w:rFonts w:eastAsia="宋体"/>
      <w:b/>
      <w:i/>
      <w:sz w:val="20"/>
      <w:lang w:eastAsia="ar-SA"/>
    </w:rPr>
  </w:style>
  <w:style w:type="paragraph" w:styleId="afc">
    <w:name w:val="Body Text First Indent"/>
    <w:basedOn w:val="ac"/>
    <w:link w:val="Chare"/>
    <w:uiPriority w:val="99"/>
    <w:rsid w:val="002B2056"/>
    <w:pPr>
      <w:spacing w:after="120" w:line="240" w:lineRule="auto"/>
      <w:ind w:firstLineChars="100" w:firstLine="420"/>
    </w:pPr>
    <w:rPr>
      <w:b w:val="0"/>
      <w:bCs w:val="0"/>
      <w:lang w:eastAsia="en-US"/>
    </w:rPr>
  </w:style>
  <w:style w:type="character" w:customStyle="1" w:styleId="Chare">
    <w:name w:val="正文首行缩进 Char"/>
    <w:link w:val="afc"/>
    <w:uiPriority w:val="99"/>
    <w:locked/>
    <w:rsid w:val="002B2056"/>
    <w:rPr>
      <w:rFonts w:eastAsia="方正楷体简体" w:cs="Arial"/>
      <w:b/>
      <w:sz w:val="24"/>
      <w:szCs w:val="24"/>
      <w:lang w:eastAsia="en-US"/>
    </w:rPr>
  </w:style>
  <w:style w:type="paragraph" w:styleId="afd">
    <w:name w:val="Date"/>
    <w:basedOn w:val="a2"/>
    <w:next w:val="a2"/>
    <w:link w:val="Charf"/>
    <w:uiPriority w:val="99"/>
    <w:rsid w:val="002B2056"/>
    <w:pPr>
      <w:ind w:leftChars="2500" w:left="100"/>
    </w:pPr>
  </w:style>
  <w:style w:type="character" w:customStyle="1" w:styleId="Charf">
    <w:name w:val="日期 Char"/>
    <w:link w:val="afd"/>
    <w:uiPriority w:val="99"/>
    <w:locked/>
    <w:rsid w:val="002B2056"/>
    <w:rPr>
      <w:rFonts w:cs="Times New Roman"/>
      <w:sz w:val="24"/>
      <w:szCs w:val="24"/>
      <w:lang w:eastAsia="en-US"/>
    </w:rPr>
  </w:style>
  <w:style w:type="character" w:styleId="afe">
    <w:name w:val="annotation reference"/>
    <w:uiPriority w:val="99"/>
    <w:rsid w:val="002B2056"/>
    <w:rPr>
      <w:rFonts w:cs="Times New Roman"/>
      <w:sz w:val="16"/>
    </w:rPr>
  </w:style>
  <w:style w:type="paragraph" w:styleId="aff">
    <w:name w:val="annotation text"/>
    <w:basedOn w:val="a2"/>
    <w:link w:val="Charf0"/>
    <w:uiPriority w:val="99"/>
    <w:rsid w:val="002B2056"/>
    <w:rPr>
      <w:sz w:val="20"/>
      <w:szCs w:val="20"/>
    </w:rPr>
  </w:style>
  <w:style w:type="character" w:customStyle="1" w:styleId="Charf0">
    <w:name w:val="批注文字 Char"/>
    <w:link w:val="aff"/>
    <w:uiPriority w:val="99"/>
    <w:locked/>
    <w:rsid w:val="002B2056"/>
    <w:rPr>
      <w:rFonts w:cs="Times New Roman"/>
      <w:lang w:eastAsia="en-US"/>
    </w:rPr>
  </w:style>
  <w:style w:type="paragraph" w:styleId="aff0">
    <w:name w:val="annotation subject"/>
    <w:basedOn w:val="aff"/>
    <w:next w:val="aff"/>
    <w:link w:val="Charf1"/>
    <w:uiPriority w:val="99"/>
    <w:rsid w:val="002B2056"/>
    <w:rPr>
      <w:b/>
      <w:bCs/>
    </w:rPr>
  </w:style>
  <w:style w:type="character" w:customStyle="1" w:styleId="Charf1">
    <w:name w:val="批注主题 Char"/>
    <w:link w:val="aff0"/>
    <w:uiPriority w:val="99"/>
    <w:locked/>
    <w:rsid w:val="002B2056"/>
    <w:rPr>
      <w:rFonts w:cs="Times New Roman"/>
      <w:b/>
      <w:bCs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nhideWhenUsed="0" w:qFormat="1"/>
    <w:lsdException w:name="heading 2" w:locked="1" w:semiHidden="0" w:unhideWhenUsed="0" w:qFormat="1"/>
    <w:lsdException w:name="heading 3" w:locked="1" w:semiHidden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locked="1" w:semiHidden="0" w:uiPriority="0" w:unhideWhenUsed="0"/>
    <w:lsdException w:name="footer" w:locked="1" w:semiHidden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Hyperlink" w:locked="1" w:semiHidden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 List" w:locked="1" w:uiPriority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0C2DBF"/>
    <w:rPr>
      <w:sz w:val="24"/>
      <w:szCs w:val="24"/>
      <w:lang w:eastAsia="en-US"/>
    </w:rPr>
  </w:style>
  <w:style w:type="paragraph" w:styleId="1">
    <w:name w:val="heading 1"/>
    <w:aliases w:val="h1"/>
    <w:basedOn w:val="a2"/>
    <w:next w:val="a2"/>
    <w:link w:val="1Char"/>
    <w:uiPriority w:val="99"/>
    <w:qFormat/>
    <w:rsid w:val="002707D3"/>
    <w:pPr>
      <w:keepNext/>
      <w:numPr>
        <w:numId w:val="18"/>
      </w:numPr>
      <w:pBdr>
        <w:bottom w:val="single" w:sz="4" w:space="1" w:color="auto"/>
      </w:pBdr>
      <w:spacing w:before="240" w:after="60"/>
      <w:outlineLvl w:val="0"/>
    </w:pPr>
    <w:rPr>
      <w:rFonts w:ascii="Arial" w:hAnsi="Arial" w:cs="Arial"/>
      <w:b/>
      <w:bCs/>
      <w:kern w:val="32"/>
      <w:sz w:val="40"/>
      <w:szCs w:val="32"/>
    </w:rPr>
  </w:style>
  <w:style w:type="paragraph" w:styleId="2">
    <w:name w:val="heading 2"/>
    <w:basedOn w:val="a2"/>
    <w:next w:val="a2"/>
    <w:link w:val="2Char"/>
    <w:uiPriority w:val="99"/>
    <w:qFormat/>
    <w:rsid w:val="007538D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2"/>
    <w:next w:val="a2"/>
    <w:link w:val="3Char"/>
    <w:uiPriority w:val="99"/>
    <w:qFormat/>
    <w:rsid w:val="004F60A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2"/>
    <w:next w:val="a2"/>
    <w:link w:val="4Char"/>
    <w:uiPriority w:val="99"/>
    <w:qFormat/>
    <w:rsid w:val="007538D2"/>
    <w:pPr>
      <w:keepNext/>
      <w:outlineLvl w:val="3"/>
    </w:pPr>
    <w:rPr>
      <w:b/>
      <w:i/>
      <w:iCs/>
      <w:color w:val="FFFFFF"/>
      <w:sz w:val="20"/>
    </w:rPr>
  </w:style>
  <w:style w:type="paragraph" w:styleId="5">
    <w:name w:val="heading 5"/>
    <w:basedOn w:val="a2"/>
    <w:next w:val="a2"/>
    <w:link w:val="5Char"/>
    <w:uiPriority w:val="99"/>
    <w:qFormat/>
    <w:rsid w:val="007538D2"/>
    <w:pPr>
      <w:keepNext/>
      <w:outlineLvl w:val="4"/>
    </w:pPr>
    <w:rPr>
      <w:rFonts w:cs="Arial"/>
      <w:i/>
      <w:iCs/>
      <w:sz w:val="16"/>
    </w:rPr>
  </w:style>
  <w:style w:type="paragraph" w:styleId="6">
    <w:name w:val="heading 6"/>
    <w:basedOn w:val="a2"/>
    <w:next w:val="a2"/>
    <w:link w:val="6Char"/>
    <w:uiPriority w:val="99"/>
    <w:qFormat/>
    <w:rsid w:val="007538D2"/>
    <w:pPr>
      <w:keepNext/>
      <w:jc w:val="center"/>
      <w:outlineLvl w:val="5"/>
    </w:pPr>
    <w:rPr>
      <w:b/>
      <w:bCs/>
      <w:lang w:eastAsia="zh-CN"/>
    </w:rPr>
  </w:style>
  <w:style w:type="paragraph" w:styleId="7">
    <w:name w:val="heading 7"/>
    <w:basedOn w:val="a2"/>
    <w:next w:val="a2"/>
    <w:link w:val="7Char"/>
    <w:uiPriority w:val="99"/>
    <w:qFormat/>
    <w:rsid w:val="007538D2"/>
    <w:pPr>
      <w:keepNext/>
      <w:outlineLvl w:val="6"/>
    </w:pPr>
    <w:rPr>
      <w:rFonts w:ascii="方正楷体简体"/>
      <w:b/>
      <w:u w:val="single"/>
    </w:rPr>
  </w:style>
  <w:style w:type="paragraph" w:styleId="8">
    <w:name w:val="heading 8"/>
    <w:basedOn w:val="a2"/>
    <w:next w:val="a2"/>
    <w:link w:val="8Char"/>
    <w:uiPriority w:val="99"/>
    <w:qFormat/>
    <w:rsid w:val="007538D2"/>
    <w:pPr>
      <w:keepNext/>
      <w:outlineLvl w:val="7"/>
    </w:pPr>
    <w:rPr>
      <w:i/>
      <w:sz w:val="20"/>
      <w:szCs w:val="20"/>
    </w:rPr>
  </w:style>
  <w:style w:type="paragraph" w:styleId="9">
    <w:name w:val="heading 9"/>
    <w:basedOn w:val="a2"/>
    <w:next w:val="a2"/>
    <w:link w:val="9Char"/>
    <w:uiPriority w:val="99"/>
    <w:qFormat/>
    <w:rsid w:val="007538D2"/>
    <w:pPr>
      <w:keepNext/>
      <w:outlineLvl w:val="8"/>
    </w:pPr>
    <w:rPr>
      <w:rFonts w:ascii="楷体_GB2312"/>
      <w:b/>
      <w:bCs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Char">
    <w:name w:val="标题 1 Char"/>
    <w:aliases w:val="h1 Char"/>
    <w:link w:val="1"/>
    <w:uiPriority w:val="9"/>
    <w:rsid w:val="00C30F9C"/>
    <w:rPr>
      <w:b/>
      <w:bCs/>
      <w:kern w:val="44"/>
      <w:sz w:val="44"/>
      <w:szCs w:val="44"/>
      <w:lang w:eastAsia="en-US"/>
    </w:rPr>
  </w:style>
  <w:style w:type="character" w:customStyle="1" w:styleId="2Char">
    <w:name w:val="标题 2 Char"/>
    <w:link w:val="2"/>
    <w:uiPriority w:val="9"/>
    <w:semiHidden/>
    <w:rsid w:val="00C30F9C"/>
    <w:rPr>
      <w:rFonts w:ascii="Cambria" w:eastAsia="宋体" w:hAnsi="Cambria" w:cs="Times New Roman"/>
      <w:b/>
      <w:bCs/>
      <w:kern w:val="0"/>
      <w:sz w:val="32"/>
      <w:szCs w:val="32"/>
      <w:lang w:eastAsia="en-US"/>
    </w:rPr>
  </w:style>
  <w:style w:type="character" w:customStyle="1" w:styleId="3Char">
    <w:name w:val="标题 3 Char"/>
    <w:link w:val="3"/>
    <w:uiPriority w:val="9"/>
    <w:semiHidden/>
    <w:rsid w:val="00C30F9C"/>
    <w:rPr>
      <w:b/>
      <w:bCs/>
      <w:kern w:val="0"/>
      <w:sz w:val="32"/>
      <w:szCs w:val="32"/>
      <w:lang w:eastAsia="en-US"/>
    </w:rPr>
  </w:style>
  <w:style w:type="character" w:customStyle="1" w:styleId="4Char">
    <w:name w:val="标题 4 Char"/>
    <w:link w:val="4"/>
    <w:uiPriority w:val="9"/>
    <w:semiHidden/>
    <w:rsid w:val="00C30F9C"/>
    <w:rPr>
      <w:rFonts w:ascii="Cambria" w:eastAsia="宋体" w:hAnsi="Cambria" w:cs="Times New Roman"/>
      <w:b/>
      <w:bCs/>
      <w:kern w:val="0"/>
      <w:sz w:val="28"/>
      <w:szCs w:val="28"/>
      <w:lang w:eastAsia="en-US"/>
    </w:rPr>
  </w:style>
  <w:style w:type="character" w:customStyle="1" w:styleId="5Char">
    <w:name w:val="标题 5 Char"/>
    <w:link w:val="5"/>
    <w:uiPriority w:val="9"/>
    <w:semiHidden/>
    <w:rsid w:val="00C30F9C"/>
    <w:rPr>
      <w:b/>
      <w:bCs/>
      <w:kern w:val="0"/>
      <w:sz w:val="28"/>
      <w:szCs w:val="28"/>
      <w:lang w:eastAsia="en-US"/>
    </w:rPr>
  </w:style>
  <w:style w:type="character" w:customStyle="1" w:styleId="6Char">
    <w:name w:val="标题 6 Char"/>
    <w:link w:val="6"/>
    <w:uiPriority w:val="9"/>
    <w:semiHidden/>
    <w:rsid w:val="00C30F9C"/>
    <w:rPr>
      <w:rFonts w:ascii="Cambria" w:eastAsia="宋体" w:hAnsi="Cambria" w:cs="Times New Roman"/>
      <w:b/>
      <w:bCs/>
      <w:kern w:val="0"/>
      <w:sz w:val="24"/>
      <w:szCs w:val="24"/>
      <w:lang w:eastAsia="en-US"/>
    </w:rPr>
  </w:style>
  <w:style w:type="character" w:customStyle="1" w:styleId="7Char">
    <w:name w:val="标题 7 Char"/>
    <w:link w:val="7"/>
    <w:uiPriority w:val="9"/>
    <w:semiHidden/>
    <w:rsid w:val="00C30F9C"/>
    <w:rPr>
      <w:b/>
      <w:bCs/>
      <w:kern w:val="0"/>
      <w:sz w:val="24"/>
      <w:szCs w:val="24"/>
      <w:lang w:eastAsia="en-US"/>
    </w:rPr>
  </w:style>
  <w:style w:type="character" w:customStyle="1" w:styleId="8Char">
    <w:name w:val="标题 8 Char"/>
    <w:link w:val="8"/>
    <w:uiPriority w:val="9"/>
    <w:semiHidden/>
    <w:rsid w:val="00C30F9C"/>
    <w:rPr>
      <w:rFonts w:ascii="Cambria" w:eastAsia="宋体" w:hAnsi="Cambria" w:cs="Times New Roman"/>
      <w:kern w:val="0"/>
      <w:sz w:val="24"/>
      <w:szCs w:val="24"/>
      <w:lang w:eastAsia="en-US"/>
    </w:rPr>
  </w:style>
  <w:style w:type="character" w:customStyle="1" w:styleId="9Char">
    <w:name w:val="标题 9 Char"/>
    <w:link w:val="9"/>
    <w:uiPriority w:val="9"/>
    <w:semiHidden/>
    <w:rsid w:val="00C30F9C"/>
    <w:rPr>
      <w:rFonts w:ascii="Cambria" w:eastAsia="宋体" w:hAnsi="Cambria" w:cs="Times New Roman"/>
      <w:kern w:val="0"/>
      <w:szCs w:val="21"/>
      <w:lang w:eastAsia="en-US"/>
    </w:rPr>
  </w:style>
  <w:style w:type="paragraph" w:styleId="a6">
    <w:name w:val="header"/>
    <w:aliases w:val="Draft"/>
    <w:basedOn w:val="a2"/>
    <w:link w:val="Char"/>
    <w:uiPriority w:val="99"/>
    <w:rsid w:val="007538D2"/>
    <w:pPr>
      <w:tabs>
        <w:tab w:val="center" w:pos="4320"/>
        <w:tab w:val="right" w:pos="8640"/>
      </w:tabs>
    </w:pPr>
  </w:style>
  <w:style w:type="character" w:customStyle="1" w:styleId="Char">
    <w:name w:val="页眉 Char"/>
    <w:aliases w:val="Draft Char"/>
    <w:link w:val="a6"/>
    <w:uiPriority w:val="99"/>
    <w:locked/>
    <w:rsid w:val="00CB4E76"/>
    <w:rPr>
      <w:sz w:val="24"/>
      <w:lang w:eastAsia="en-US"/>
    </w:rPr>
  </w:style>
  <w:style w:type="paragraph" w:styleId="a7">
    <w:name w:val="footer"/>
    <w:basedOn w:val="a2"/>
    <w:link w:val="Char0"/>
    <w:uiPriority w:val="99"/>
    <w:rsid w:val="007538D2"/>
    <w:pPr>
      <w:tabs>
        <w:tab w:val="center" w:pos="4320"/>
        <w:tab w:val="right" w:pos="8640"/>
      </w:tabs>
    </w:pPr>
  </w:style>
  <w:style w:type="character" w:customStyle="1" w:styleId="Char0">
    <w:name w:val="页脚 Char"/>
    <w:link w:val="a7"/>
    <w:uiPriority w:val="99"/>
    <w:locked/>
    <w:rsid w:val="00894918"/>
    <w:rPr>
      <w:sz w:val="24"/>
      <w:lang w:eastAsia="en-US"/>
    </w:rPr>
  </w:style>
  <w:style w:type="paragraph" w:styleId="10">
    <w:name w:val="toc 1"/>
    <w:basedOn w:val="a2"/>
    <w:next w:val="a2"/>
    <w:autoRedefine/>
    <w:uiPriority w:val="39"/>
    <w:rsid w:val="007538D2"/>
    <w:pPr>
      <w:spacing w:before="120" w:after="120"/>
    </w:pPr>
    <w:rPr>
      <w:b/>
      <w:bCs/>
      <w:caps/>
    </w:rPr>
  </w:style>
  <w:style w:type="paragraph" w:styleId="a8">
    <w:name w:val="Title"/>
    <w:basedOn w:val="a2"/>
    <w:link w:val="Char1"/>
    <w:uiPriority w:val="99"/>
    <w:qFormat/>
    <w:rsid w:val="007538D2"/>
    <w:pPr>
      <w:spacing w:before="240" w:after="60"/>
      <w:outlineLvl w:val="0"/>
    </w:pPr>
    <w:rPr>
      <w:rFonts w:ascii="Arial" w:hAnsi="Arial" w:cs="Arial"/>
      <w:b/>
      <w:bCs/>
      <w:kern w:val="28"/>
      <w:sz w:val="36"/>
      <w:szCs w:val="32"/>
    </w:rPr>
  </w:style>
  <w:style w:type="character" w:customStyle="1" w:styleId="Char1">
    <w:name w:val="标题 Char"/>
    <w:link w:val="a8"/>
    <w:uiPriority w:val="10"/>
    <w:rsid w:val="00C30F9C"/>
    <w:rPr>
      <w:rFonts w:ascii="Cambria" w:hAnsi="Cambria" w:cs="Times New Roman"/>
      <w:b/>
      <w:bCs/>
      <w:kern w:val="0"/>
      <w:sz w:val="32"/>
      <w:szCs w:val="32"/>
      <w:lang w:eastAsia="en-US"/>
    </w:rPr>
  </w:style>
  <w:style w:type="paragraph" w:styleId="a9">
    <w:name w:val="Body Text Indent"/>
    <w:basedOn w:val="a2"/>
    <w:link w:val="Char2"/>
    <w:uiPriority w:val="99"/>
    <w:rsid w:val="007538D2"/>
    <w:pPr>
      <w:spacing w:after="120"/>
      <w:ind w:left="360"/>
    </w:pPr>
  </w:style>
  <w:style w:type="character" w:customStyle="1" w:styleId="Char2">
    <w:name w:val="正文文本缩进 Char"/>
    <w:link w:val="a9"/>
    <w:uiPriority w:val="99"/>
    <w:semiHidden/>
    <w:rsid w:val="00C30F9C"/>
    <w:rPr>
      <w:kern w:val="0"/>
      <w:sz w:val="24"/>
      <w:szCs w:val="24"/>
      <w:lang w:eastAsia="en-US"/>
    </w:rPr>
  </w:style>
  <w:style w:type="paragraph" w:styleId="20">
    <w:name w:val="toc 2"/>
    <w:basedOn w:val="a2"/>
    <w:next w:val="a2"/>
    <w:autoRedefine/>
    <w:uiPriority w:val="39"/>
    <w:rsid w:val="007538D2"/>
    <w:pPr>
      <w:ind w:left="240"/>
    </w:pPr>
    <w:rPr>
      <w:smallCaps/>
    </w:rPr>
  </w:style>
  <w:style w:type="paragraph" w:styleId="30">
    <w:name w:val="toc 3"/>
    <w:basedOn w:val="a2"/>
    <w:next w:val="a2"/>
    <w:autoRedefine/>
    <w:uiPriority w:val="39"/>
    <w:rsid w:val="007C7350"/>
    <w:pPr>
      <w:tabs>
        <w:tab w:val="right" w:leader="dot" w:pos="8630"/>
      </w:tabs>
      <w:ind w:left="480"/>
    </w:pPr>
    <w:rPr>
      <w:rFonts w:ascii="方正楷体简体" w:eastAsia="方正楷体简体" w:hAnsi="宋体"/>
      <w:iCs/>
      <w:noProof/>
      <w:lang w:eastAsia="zh-CN"/>
    </w:rPr>
  </w:style>
  <w:style w:type="paragraph" w:styleId="40">
    <w:name w:val="toc 4"/>
    <w:basedOn w:val="a2"/>
    <w:next w:val="a2"/>
    <w:autoRedefine/>
    <w:uiPriority w:val="99"/>
    <w:semiHidden/>
    <w:rsid w:val="007538D2"/>
    <w:pPr>
      <w:ind w:left="720"/>
    </w:pPr>
    <w:rPr>
      <w:szCs w:val="21"/>
    </w:rPr>
  </w:style>
  <w:style w:type="paragraph" w:styleId="50">
    <w:name w:val="toc 5"/>
    <w:basedOn w:val="a2"/>
    <w:next w:val="a2"/>
    <w:autoRedefine/>
    <w:uiPriority w:val="99"/>
    <w:semiHidden/>
    <w:rsid w:val="007538D2"/>
    <w:pPr>
      <w:ind w:left="960"/>
    </w:pPr>
    <w:rPr>
      <w:szCs w:val="21"/>
    </w:rPr>
  </w:style>
  <w:style w:type="paragraph" w:styleId="60">
    <w:name w:val="toc 6"/>
    <w:basedOn w:val="a2"/>
    <w:next w:val="a2"/>
    <w:autoRedefine/>
    <w:uiPriority w:val="99"/>
    <w:semiHidden/>
    <w:rsid w:val="007538D2"/>
    <w:pPr>
      <w:ind w:left="1200"/>
    </w:pPr>
    <w:rPr>
      <w:szCs w:val="21"/>
    </w:rPr>
  </w:style>
  <w:style w:type="paragraph" w:styleId="70">
    <w:name w:val="toc 7"/>
    <w:basedOn w:val="a2"/>
    <w:next w:val="a2"/>
    <w:autoRedefine/>
    <w:uiPriority w:val="99"/>
    <w:semiHidden/>
    <w:rsid w:val="007538D2"/>
    <w:pPr>
      <w:ind w:left="1440"/>
    </w:pPr>
    <w:rPr>
      <w:szCs w:val="21"/>
    </w:rPr>
  </w:style>
  <w:style w:type="paragraph" w:styleId="80">
    <w:name w:val="toc 8"/>
    <w:basedOn w:val="a2"/>
    <w:next w:val="a2"/>
    <w:autoRedefine/>
    <w:uiPriority w:val="99"/>
    <w:semiHidden/>
    <w:rsid w:val="007538D2"/>
    <w:pPr>
      <w:ind w:left="1680"/>
    </w:pPr>
    <w:rPr>
      <w:szCs w:val="21"/>
    </w:rPr>
  </w:style>
  <w:style w:type="paragraph" w:styleId="90">
    <w:name w:val="toc 9"/>
    <w:basedOn w:val="a2"/>
    <w:next w:val="a2"/>
    <w:autoRedefine/>
    <w:uiPriority w:val="99"/>
    <w:semiHidden/>
    <w:rsid w:val="007538D2"/>
    <w:pPr>
      <w:ind w:left="1920"/>
    </w:pPr>
    <w:rPr>
      <w:szCs w:val="21"/>
    </w:rPr>
  </w:style>
  <w:style w:type="character" w:styleId="aa">
    <w:name w:val="Hyperlink"/>
    <w:uiPriority w:val="99"/>
    <w:rsid w:val="007538D2"/>
    <w:rPr>
      <w:rFonts w:cs="Times New Roman"/>
      <w:color w:val="0000FF"/>
      <w:u w:val="single"/>
    </w:rPr>
  </w:style>
  <w:style w:type="character" w:styleId="ab">
    <w:name w:val="page number"/>
    <w:uiPriority w:val="99"/>
    <w:rsid w:val="007538D2"/>
    <w:rPr>
      <w:rFonts w:cs="Times New Roman"/>
    </w:rPr>
  </w:style>
  <w:style w:type="paragraph" w:customStyle="1" w:styleId="tablebullets">
    <w:name w:val="table bullets"/>
    <w:aliases w:val="tb"/>
    <w:basedOn w:val="tabletext"/>
    <w:uiPriority w:val="99"/>
    <w:rsid w:val="007538D2"/>
    <w:pPr>
      <w:numPr>
        <w:numId w:val="1"/>
      </w:numPr>
    </w:pPr>
  </w:style>
  <w:style w:type="paragraph" w:customStyle="1" w:styleId="tabletext">
    <w:name w:val="tabletext"/>
    <w:aliases w:val="tt"/>
    <w:basedOn w:val="a2"/>
    <w:uiPriority w:val="99"/>
    <w:rsid w:val="007538D2"/>
    <w:pPr>
      <w:spacing w:before="40" w:after="40"/>
    </w:pPr>
    <w:rPr>
      <w:rFonts w:ascii="Arial" w:hAnsi="Arial"/>
      <w:sz w:val="16"/>
      <w:szCs w:val="20"/>
    </w:rPr>
  </w:style>
  <w:style w:type="paragraph" w:customStyle="1" w:styleId="tbullet2">
    <w:name w:val="tbullet 2"/>
    <w:aliases w:val="tb2"/>
    <w:basedOn w:val="tablebullets"/>
    <w:uiPriority w:val="99"/>
    <w:rsid w:val="007538D2"/>
    <w:pPr>
      <w:numPr>
        <w:numId w:val="0"/>
      </w:numPr>
      <w:ind w:left="360" w:hanging="180"/>
    </w:pPr>
  </w:style>
  <w:style w:type="paragraph" w:styleId="ac">
    <w:name w:val="Body Text"/>
    <w:basedOn w:val="a2"/>
    <w:link w:val="Char3"/>
    <w:uiPriority w:val="99"/>
    <w:rsid w:val="007538D2"/>
    <w:pPr>
      <w:spacing w:line="240" w:lineRule="atLeast"/>
    </w:pPr>
    <w:rPr>
      <w:rFonts w:eastAsia="方正楷体简体"/>
      <w:b/>
      <w:bCs/>
      <w:lang w:eastAsia="zh-CN"/>
    </w:rPr>
  </w:style>
  <w:style w:type="character" w:customStyle="1" w:styleId="Char3">
    <w:name w:val="正文文本 Char"/>
    <w:link w:val="ac"/>
    <w:uiPriority w:val="99"/>
    <w:locked/>
    <w:rsid w:val="006C6A21"/>
    <w:rPr>
      <w:rFonts w:eastAsia="方正楷体简体"/>
      <w:b/>
      <w:sz w:val="24"/>
    </w:rPr>
  </w:style>
  <w:style w:type="paragraph" w:customStyle="1" w:styleId="Boldcaps">
    <w:name w:val="Boldcaps"/>
    <w:basedOn w:val="a2"/>
    <w:next w:val="a2"/>
    <w:autoRedefine/>
    <w:uiPriority w:val="99"/>
    <w:rsid w:val="007538D2"/>
    <w:pPr>
      <w:spacing w:after="120"/>
      <w:outlineLvl w:val="0"/>
    </w:pPr>
    <w:rPr>
      <w:rFonts w:ascii="Arial" w:hAnsi="Arial"/>
      <w:b/>
      <w:caps/>
      <w:sz w:val="20"/>
      <w:szCs w:val="20"/>
      <w:lang w:val="en-AU"/>
    </w:rPr>
  </w:style>
  <w:style w:type="paragraph" w:customStyle="1" w:styleId="tablehead">
    <w:name w:val="tablehead"/>
    <w:aliases w:val="th"/>
    <w:next w:val="tablenotch"/>
    <w:uiPriority w:val="99"/>
    <w:rsid w:val="007538D2"/>
    <w:pPr>
      <w:keepNext/>
      <w:spacing w:before="80" w:after="80"/>
      <w:jc w:val="center"/>
    </w:pPr>
    <w:rPr>
      <w:rFonts w:ascii="Arial" w:hAnsi="Arial"/>
      <w:b/>
      <w:noProof/>
      <w:sz w:val="16"/>
      <w:lang w:eastAsia="en-US"/>
    </w:rPr>
  </w:style>
  <w:style w:type="paragraph" w:customStyle="1" w:styleId="tablenotch">
    <w:name w:val="tablenotch"/>
    <w:aliases w:val="tn"/>
    <w:basedOn w:val="a2"/>
    <w:uiPriority w:val="99"/>
    <w:rsid w:val="007538D2"/>
    <w:pPr>
      <w:keepNext/>
      <w:spacing w:after="120"/>
      <w:ind w:left="1440"/>
    </w:pPr>
    <w:rPr>
      <w:sz w:val="22"/>
      <w:szCs w:val="20"/>
    </w:rPr>
  </w:style>
  <w:style w:type="paragraph" w:styleId="21">
    <w:name w:val="Body Text 2"/>
    <w:basedOn w:val="a2"/>
    <w:link w:val="2Char0"/>
    <w:uiPriority w:val="99"/>
    <w:rsid w:val="007538D2"/>
    <w:rPr>
      <w:rFonts w:ascii="Arial" w:hAnsi="Arial" w:cs="Arial"/>
      <w:i/>
      <w:iCs/>
      <w:sz w:val="20"/>
      <w:szCs w:val="20"/>
      <w:lang w:val="en-AU" w:eastAsia="zh-CN"/>
    </w:rPr>
  </w:style>
  <w:style w:type="character" w:customStyle="1" w:styleId="2Char0">
    <w:name w:val="正文文本 2 Char"/>
    <w:link w:val="21"/>
    <w:uiPriority w:val="99"/>
    <w:semiHidden/>
    <w:rsid w:val="00C30F9C"/>
    <w:rPr>
      <w:kern w:val="0"/>
      <w:sz w:val="24"/>
      <w:szCs w:val="24"/>
      <w:lang w:eastAsia="en-US"/>
    </w:rPr>
  </w:style>
  <w:style w:type="paragraph" w:customStyle="1" w:styleId="Bodytext">
    <w:name w:val="Bodytext"/>
    <w:aliases w:val="bt"/>
    <w:basedOn w:val="a2"/>
    <w:uiPriority w:val="99"/>
    <w:rsid w:val="007538D2"/>
    <w:pPr>
      <w:spacing w:after="120"/>
      <w:ind w:left="1440"/>
    </w:pPr>
    <w:rPr>
      <w:rFonts w:eastAsia="MS Mincho"/>
      <w:noProof/>
      <w:sz w:val="22"/>
      <w:szCs w:val="20"/>
      <w:lang w:eastAsia="ja-JP"/>
    </w:rPr>
  </w:style>
  <w:style w:type="character" w:styleId="ad">
    <w:name w:val="FollowedHyperlink"/>
    <w:uiPriority w:val="99"/>
    <w:rsid w:val="007538D2"/>
    <w:rPr>
      <w:rFonts w:cs="Times New Roman"/>
      <w:color w:val="800080"/>
      <w:u w:val="single"/>
    </w:rPr>
  </w:style>
  <w:style w:type="paragraph" w:styleId="ae">
    <w:name w:val="Document Map"/>
    <w:basedOn w:val="a2"/>
    <w:link w:val="Char4"/>
    <w:uiPriority w:val="99"/>
    <w:semiHidden/>
    <w:rsid w:val="0047019D"/>
    <w:pPr>
      <w:shd w:val="clear" w:color="auto" w:fill="000080"/>
    </w:pPr>
  </w:style>
  <w:style w:type="character" w:customStyle="1" w:styleId="Char4">
    <w:name w:val="文档结构图 Char"/>
    <w:link w:val="ae"/>
    <w:uiPriority w:val="99"/>
    <w:semiHidden/>
    <w:rsid w:val="00C30F9C"/>
    <w:rPr>
      <w:kern w:val="0"/>
      <w:sz w:val="0"/>
      <w:szCs w:val="0"/>
      <w:lang w:eastAsia="en-US"/>
    </w:rPr>
  </w:style>
  <w:style w:type="paragraph" w:styleId="af">
    <w:name w:val="Balloon Text"/>
    <w:basedOn w:val="a2"/>
    <w:link w:val="Char5"/>
    <w:uiPriority w:val="99"/>
    <w:rsid w:val="00601EFA"/>
    <w:rPr>
      <w:sz w:val="18"/>
      <w:szCs w:val="18"/>
    </w:rPr>
  </w:style>
  <w:style w:type="character" w:customStyle="1" w:styleId="Char5">
    <w:name w:val="批注框文本 Char"/>
    <w:link w:val="af"/>
    <w:uiPriority w:val="99"/>
    <w:locked/>
    <w:rsid w:val="00601EFA"/>
    <w:rPr>
      <w:sz w:val="18"/>
      <w:lang w:eastAsia="en-US"/>
    </w:rPr>
  </w:style>
  <w:style w:type="paragraph" w:customStyle="1" w:styleId="-11">
    <w:name w:val="彩色列表 - 着色 11"/>
    <w:basedOn w:val="a2"/>
    <w:uiPriority w:val="99"/>
    <w:rsid w:val="00564172"/>
    <w:pPr>
      <w:ind w:firstLineChars="200" w:firstLine="420"/>
    </w:pPr>
    <w:rPr>
      <w:rFonts w:ascii="宋体" w:hAnsi="宋体" w:cs="宋体"/>
      <w:lang w:eastAsia="zh-CN"/>
    </w:rPr>
  </w:style>
  <w:style w:type="table" w:styleId="af0">
    <w:name w:val="Table Grid"/>
    <w:basedOn w:val="a4"/>
    <w:uiPriority w:val="99"/>
    <w:rsid w:val="00CB61A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-110">
    <w:name w:val="彩色底纹 - 着色 11"/>
    <w:hidden/>
    <w:uiPriority w:val="99"/>
    <w:rsid w:val="005C1737"/>
    <w:rPr>
      <w:sz w:val="24"/>
      <w:szCs w:val="24"/>
      <w:lang w:eastAsia="en-US"/>
    </w:rPr>
  </w:style>
  <w:style w:type="paragraph" w:styleId="TOC">
    <w:name w:val="TOC Heading"/>
    <w:basedOn w:val="1"/>
    <w:next w:val="a2"/>
    <w:uiPriority w:val="99"/>
    <w:qFormat/>
    <w:rsid w:val="00F1725B"/>
    <w:pPr>
      <w:keepLines/>
      <w:pBdr>
        <w:bottom w:val="none" w:sz="0" w:space="0" w:color="auto"/>
      </w:pBdr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  <w:lang w:eastAsia="zh-CN"/>
    </w:rPr>
  </w:style>
  <w:style w:type="paragraph" w:customStyle="1" w:styleId="ListParagraph1">
    <w:name w:val="List Paragraph1"/>
    <w:basedOn w:val="a2"/>
    <w:uiPriority w:val="99"/>
    <w:rsid w:val="007A2681"/>
    <w:pPr>
      <w:widowControl w:val="0"/>
      <w:spacing w:line="360" w:lineRule="auto"/>
      <w:ind w:firstLineChars="200" w:firstLine="420"/>
      <w:jc w:val="both"/>
    </w:pPr>
    <w:rPr>
      <w:kern w:val="2"/>
      <w:lang w:eastAsia="zh-CN"/>
    </w:rPr>
  </w:style>
  <w:style w:type="paragraph" w:styleId="af1">
    <w:name w:val="Subtitle"/>
    <w:basedOn w:val="a2"/>
    <w:next w:val="a2"/>
    <w:link w:val="Char6"/>
    <w:uiPriority w:val="99"/>
    <w:qFormat/>
    <w:rsid w:val="001520D0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6">
    <w:name w:val="副标题 Char"/>
    <w:link w:val="af1"/>
    <w:uiPriority w:val="99"/>
    <w:locked/>
    <w:rsid w:val="001520D0"/>
    <w:rPr>
      <w:rFonts w:ascii="Cambria" w:hAnsi="Cambria"/>
      <w:b/>
      <w:kern w:val="28"/>
      <w:sz w:val="32"/>
      <w:lang w:eastAsia="en-US"/>
    </w:rPr>
  </w:style>
  <w:style w:type="character" w:styleId="af2">
    <w:name w:val="Emphasis"/>
    <w:uiPriority w:val="99"/>
    <w:qFormat/>
    <w:rsid w:val="001520D0"/>
    <w:rPr>
      <w:rFonts w:cs="Times New Roman"/>
      <w:i/>
    </w:rPr>
  </w:style>
  <w:style w:type="character" w:styleId="af3">
    <w:name w:val="Strong"/>
    <w:uiPriority w:val="99"/>
    <w:qFormat/>
    <w:rsid w:val="001520D0"/>
    <w:rPr>
      <w:rFonts w:cs="Times New Roman"/>
      <w:b/>
    </w:rPr>
  </w:style>
  <w:style w:type="paragraph" w:customStyle="1" w:styleId="Nomal">
    <w:name w:val="Nomal"/>
    <w:basedOn w:val="af4"/>
    <w:uiPriority w:val="99"/>
    <w:rsid w:val="00F67106"/>
    <w:pPr>
      <w:widowControl w:val="0"/>
      <w:spacing w:line="380" w:lineRule="atLeast"/>
    </w:pPr>
    <w:rPr>
      <w:rFonts w:ascii="Times New Roman" w:hAnsi="Times New Roman"/>
      <w:b/>
      <w:color w:val="000000"/>
      <w:sz w:val="36"/>
      <w:szCs w:val="20"/>
      <w:lang w:eastAsia="zh-CN"/>
    </w:rPr>
  </w:style>
  <w:style w:type="paragraph" w:styleId="af4">
    <w:name w:val="Plain Text"/>
    <w:basedOn w:val="a2"/>
    <w:link w:val="Char7"/>
    <w:uiPriority w:val="99"/>
    <w:rsid w:val="00F67106"/>
    <w:rPr>
      <w:rFonts w:ascii="宋体" w:hAnsi="Courier New"/>
      <w:sz w:val="21"/>
      <w:szCs w:val="21"/>
    </w:rPr>
  </w:style>
  <w:style w:type="character" w:customStyle="1" w:styleId="Char7">
    <w:name w:val="纯文本 Char"/>
    <w:link w:val="af4"/>
    <w:uiPriority w:val="99"/>
    <w:locked/>
    <w:rsid w:val="00F67106"/>
    <w:rPr>
      <w:rFonts w:ascii="宋体" w:hAnsi="Courier New"/>
      <w:sz w:val="21"/>
      <w:lang w:eastAsia="en-US"/>
    </w:rPr>
  </w:style>
  <w:style w:type="paragraph" w:customStyle="1" w:styleId="af5">
    <w:name w:val="版本号"/>
    <w:basedOn w:val="a2"/>
    <w:uiPriority w:val="99"/>
    <w:rsid w:val="00745FFC"/>
    <w:pPr>
      <w:widowControl w:val="0"/>
      <w:snapToGrid w:val="0"/>
      <w:spacing w:line="300" w:lineRule="auto"/>
      <w:jc w:val="center"/>
    </w:pPr>
    <w:rPr>
      <w:rFonts w:eastAsia="黑体"/>
      <w:b/>
      <w:kern w:val="2"/>
      <w:sz w:val="44"/>
      <w:szCs w:val="44"/>
      <w:lang w:eastAsia="zh-CN"/>
    </w:rPr>
  </w:style>
  <w:style w:type="character" w:customStyle="1" w:styleId="af6">
    <w:name w:val="报告日期"/>
    <w:uiPriority w:val="99"/>
    <w:rsid w:val="00745FFC"/>
    <w:rPr>
      <w:rFonts w:ascii="黑体" w:eastAsia="黑体" w:hAnsi="黑体"/>
      <w:b/>
      <w:sz w:val="36"/>
    </w:rPr>
  </w:style>
  <w:style w:type="paragraph" w:styleId="af7">
    <w:name w:val="List Paragraph"/>
    <w:basedOn w:val="a2"/>
    <w:link w:val="Char8"/>
    <w:uiPriority w:val="99"/>
    <w:qFormat/>
    <w:rsid w:val="006B0952"/>
    <w:pPr>
      <w:widowControl w:val="0"/>
      <w:ind w:firstLineChars="200" w:firstLine="420"/>
      <w:jc w:val="both"/>
    </w:pPr>
    <w:rPr>
      <w:kern w:val="2"/>
      <w:sz w:val="21"/>
      <w:lang w:eastAsia="zh-CN"/>
    </w:rPr>
  </w:style>
  <w:style w:type="character" w:customStyle="1" w:styleId="Char8">
    <w:name w:val="列出段落 Char"/>
    <w:link w:val="af7"/>
    <w:uiPriority w:val="99"/>
    <w:locked/>
    <w:rsid w:val="006B0952"/>
    <w:rPr>
      <w:kern w:val="2"/>
      <w:sz w:val="24"/>
    </w:rPr>
  </w:style>
  <w:style w:type="paragraph" w:styleId="af8">
    <w:name w:val="Normal (Web)"/>
    <w:basedOn w:val="a2"/>
    <w:uiPriority w:val="99"/>
    <w:rsid w:val="006B0952"/>
    <w:pPr>
      <w:spacing w:before="100" w:beforeAutospacing="1" w:after="100" w:afterAutospacing="1"/>
    </w:pPr>
    <w:rPr>
      <w:rFonts w:ascii="宋体" w:hAnsi="宋体" w:cs="宋体"/>
      <w:lang w:eastAsia="zh-CN"/>
    </w:rPr>
  </w:style>
  <w:style w:type="paragraph" w:styleId="af9">
    <w:name w:val="Normal Indent"/>
    <w:aliases w:val="正文缩进 Char,特点 Char,表正文 Char,正文非缩进 Char"/>
    <w:basedOn w:val="a2"/>
    <w:link w:val="Char10"/>
    <w:uiPriority w:val="99"/>
    <w:rsid w:val="006B0952"/>
    <w:pPr>
      <w:widowControl w:val="0"/>
      <w:spacing w:line="360" w:lineRule="auto"/>
      <w:ind w:firstLine="454"/>
    </w:pPr>
    <w:rPr>
      <w:kern w:val="2"/>
      <w:szCs w:val="20"/>
      <w:lang w:eastAsia="zh-CN"/>
    </w:rPr>
  </w:style>
  <w:style w:type="character" w:customStyle="1" w:styleId="Char10">
    <w:name w:val="正文缩进 Char1"/>
    <w:aliases w:val="正文缩进 Char Char,特点 Char Char,表正文 Char Char,正文非缩进 Char Char"/>
    <w:link w:val="af9"/>
    <w:uiPriority w:val="99"/>
    <w:locked/>
    <w:rsid w:val="006B0952"/>
    <w:rPr>
      <w:kern w:val="2"/>
      <w:sz w:val="24"/>
    </w:rPr>
  </w:style>
  <w:style w:type="paragraph" w:customStyle="1" w:styleId="a0">
    <w:name w:val="二级标题"/>
    <w:basedOn w:val="1"/>
    <w:link w:val="Char9"/>
    <w:uiPriority w:val="99"/>
    <w:rsid w:val="004F60AB"/>
    <w:pPr>
      <w:keepLines/>
      <w:widowControl w:val="0"/>
      <w:numPr>
        <w:ilvl w:val="1"/>
        <w:numId w:val="2"/>
      </w:numPr>
      <w:pBdr>
        <w:bottom w:val="none" w:sz="0" w:space="0" w:color="auto"/>
      </w:pBdr>
      <w:spacing w:before="340" w:after="330" w:line="578" w:lineRule="auto"/>
      <w:ind w:left="0" w:hangingChars="270" w:hanging="270"/>
      <w:jc w:val="both"/>
      <w:outlineLvl w:val="1"/>
    </w:pPr>
    <w:rPr>
      <w:rFonts w:ascii="微软雅黑" w:eastAsia="微软雅黑" w:hAnsi="微软雅黑" w:cs="Times New Roman"/>
      <w:noProof/>
      <w:kern w:val="44"/>
      <w:sz w:val="36"/>
      <w:szCs w:val="36"/>
      <w:lang w:eastAsia="zh-CN"/>
    </w:rPr>
  </w:style>
  <w:style w:type="paragraph" w:customStyle="1" w:styleId="a">
    <w:name w:val="一级标题"/>
    <w:basedOn w:val="1"/>
    <w:link w:val="Chara"/>
    <w:uiPriority w:val="99"/>
    <w:rsid w:val="004F60AB"/>
    <w:pPr>
      <w:keepLines/>
      <w:widowControl w:val="0"/>
      <w:numPr>
        <w:numId w:val="2"/>
      </w:numPr>
      <w:pBdr>
        <w:bottom w:val="none" w:sz="0" w:space="0" w:color="auto"/>
      </w:pBdr>
      <w:spacing w:before="340" w:after="330" w:line="578" w:lineRule="auto"/>
      <w:jc w:val="both"/>
    </w:pPr>
    <w:rPr>
      <w:rFonts w:ascii="微软雅黑" w:eastAsia="微软雅黑" w:hAnsi="微软雅黑" w:cs="Times New Roman"/>
      <w:noProof/>
      <w:kern w:val="44"/>
      <w:sz w:val="44"/>
      <w:szCs w:val="44"/>
      <w:lang w:eastAsia="zh-CN"/>
    </w:rPr>
  </w:style>
  <w:style w:type="character" w:customStyle="1" w:styleId="Char9">
    <w:name w:val="二级标题 Char"/>
    <w:link w:val="a0"/>
    <w:uiPriority w:val="99"/>
    <w:locked/>
    <w:rsid w:val="004F60AB"/>
    <w:rPr>
      <w:rFonts w:ascii="微软雅黑" w:eastAsia="微软雅黑" w:hAnsi="微软雅黑"/>
      <w:b/>
      <w:noProof/>
      <w:kern w:val="44"/>
      <w:sz w:val="36"/>
    </w:rPr>
  </w:style>
  <w:style w:type="paragraph" w:customStyle="1" w:styleId="a1">
    <w:name w:val="三级标题"/>
    <w:basedOn w:val="a0"/>
    <w:link w:val="Charb"/>
    <w:uiPriority w:val="99"/>
    <w:rsid w:val="004F60AB"/>
    <w:pPr>
      <w:numPr>
        <w:ilvl w:val="2"/>
      </w:numPr>
      <w:outlineLvl w:val="2"/>
    </w:pPr>
    <w:rPr>
      <w:sz w:val="32"/>
      <w:szCs w:val="32"/>
    </w:rPr>
  </w:style>
  <w:style w:type="character" w:customStyle="1" w:styleId="Chara">
    <w:name w:val="一级标题 Char"/>
    <w:link w:val="a"/>
    <w:uiPriority w:val="99"/>
    <w:locked/>
    <w:rsid w:val="004F60AB"/>
    <w:rPr>
      <w:rFonts w:ascii="微软雅黑" w:eastAsia="微软雅黑" w:hAnsi="微软雅黑"/>
      <w:b/>
      <w:noProof/>
      <w:kern w:val="44"/>
      <w:sz w:val="44"/>
    </w:rPr>
  </w:style>
  <w:style w:type="paragraph" w:customStyle="1" w:styleId="afa">
    <w:name w:val="文档正文"/>
    <w:basedOn w:val="a2"/>
    <w:link w:val="Charc"/>
    <w:uiPriority w:val="99"/>
    <w:rsid w:val="004F60AB"/>
    <w:pPr>
      <w:widowControl w:val="0"/>
      <w:spacing w:line="360" w:lineRule="auto"/>
      <w:ind w:firstLine="420"/>
      <w:jc w:val="both"/>
    </w:pPr>
    <w:rPr>
      <w:rFonts w:ascii="微软雅黑" w:eastAsia="微软雅黑" w:hAnsi="微软雅黑"/>
      <w:kern w:val="2"/>
      <w:sz w:val="21"/>
      <w:lang w:eastAsia="zh-CN"/>
    </w:rPr>
  </w:style>
  <w:style w:type="character" w:customStyle="1" w:styleId="Charb">
    <w:name w:val="三级标题 Char"/>
    <w:link w:val="a1"/>
    <w:uiPriority w:val="99"/>
    <w:locked/>
    <w:rsid w:val="004F60AB"/>
    <w:rPr>
      <w:rFonts w:ascii="微软雅黑" w:eastAsia="微软雅黑" w:hAnsi="微软雅黑"/>
      <w:b/>
      <w:noProof/>
      <w:kern w:val="44"/>
      <w:sz w:val="32"/>
    </w:rPr>
  </w:style>
  <w:style w:type="character" w:customStyle="1" w:styleId="Charc">
    <w:name w:val="文档正文 Char"/>
    <w:link w:val="afa"/>
    <w:uiPriority w:val="99"/>
    <w:locked/>
    <w:rsid w:val="004F60AB"/>
    <w:rPr>
      <w:rFonts w:ascii="微软雅黑" w:eastAsia="微软雅黑" w:hAnsi="微软雅黑"/>
      <w:kern w:val="2"/>
      <w:sz w:val="24"/>
    </w:rPr>
  </w:style>
  <w:style w:type="paragraph" w:customStyle="1" w:styleId="ColorfulList-Accent11">
    <w:name w:val="Colorful List - Accent 11"/>
    <w:basedOn w:val="a2"/>
    <w:uiPriority w:val="99"/>
    <w:rsid w:val="002B2056"/>
    <w:pPr>
      <w:ind w:firstLineChars="200" w:firstLine="420"/>
    </w:pPr>
    <w:rPr>
      <w:rFonts w:ascii="宋体" w:hAnsi="宋体" w:cs="宋体"/>
      <w:lang w:eastAsia="zh-CN"/>
    </w:rPr>
  </w:style>
  <w:style w:type="paragraph" w:customStyle="1" w:styleId="ColorfulShading-Accent11">
    <w:name w:val="Colorful Shading - Accent 11"/>
    <w:hidden/>
    <w:uiPriority w:val="99"/>
    <w:rsid w:val="002B2056"/>
    <w:rPr>
      <w:sz w:val="24"/>
      <w:szCs w:val="24"/>
      <w:lang w:eastAsia="en-US"/>
    </w:rPr>
  </w:style>
  <w:style w:type="character" w:customStyle="1" w:styleId="Chard">
    <w:name w:val="文档机密申明 Char"/>
    <w:link w:val="afb"/>
    <w:uiPriority w:val="99"/>
    <w:locked/>
    <w:rsid w:val="002B2056"/>
    <w:rPr>
      <w:b/>
      <w:i/>
      <w:sz w:val="24"/>
      <w:lang w:eastAsia="ar-SA" w:bidi="ar-SA"/>
    </w:rPr>
  </w:style>
  <w:style w:type="paragraph" w:customStyle="1" w:styleId="afb">
    <w:name w:val="文档机密申明"/>
    <w:basedOn w:val="afc"/>
    <w:link w:val="Chard"/>
    <w:uiPriority w:val="99"/>
    <w:rsid w:val="002B2056"/>
    <w:pPr>
      <w:widowControl w:val="0"/>
      <w:ind w:firstLineChars="200" w:firstLine="200"/>
    </w:pPr>
    <w:rPr>
      <w:rFonts w:eastAsia="宋体"/>
      <w:b/>
      <w:i/>
      <w:sz w:val="20"/>
      <w:lang w:eastAsia="ar-SA"/>
    </w:rPr>
  </w:style>
  <w:style w:type="paragraph" w:styleId="afc">
    <w:name w:val="Body Text First Indent"/>
    <w:basedOn w:val="ac"/>
    <w:link w:val="Chare"/>
    <w:uiPriority w:val="99"/>
    <w:rsid w:val="002B2056"/>
    <w:pPr>
      <w:spacing w:after="120" w:line="240" w:lineRule="auto"/>
      <w:ind w:firstLineChars="100" w:firstLine="420"/>
    </w:pPr>
    <w:rPr>
      <w:b w:val="0"/>
      <w:bCs w:val="0"/>
      <w:lang w:eastAsia="en-US"/>
    </w:rPr>
  </w:style>
  <w:style w:type="character" w:customStyle="1" w:styleId="Chare">
    <w:name w:val="正文首行缩进 Char"/>
    <w:link w:val="afc"/>
    <w:uiPriority w:val="99"/>
    <w:locked/>
    <w:rsid w:val="002B2056"/>
    <w:rPr>
      <w:rFonts w:eastAsia="方正楷体简体" w:cs="Arial"/>
      <w:b/>
      <w:sz w:val="24"/>
      <w:szCs w:val="24"/>
      <w:lang w:eastAsia="en-US"/>
    </w:rPr>
  </w:style>
  <w:style w:type="paragraph" w:styleId="afd">
    <w:name w:val="Date"/>
    <w:basedOn w:val="a2"/>
    <w:next w:val="a2"/>
    <w:link w:val="Charf"/>
    <w:uiPriority w:val="99"/>
    <w:rsid w:val="002B2056"/>
    <w:pPr>
      <w:ind w:leftChars="2500" w:left="100"/>
    </w:pPr>
  </w:style>
  <w:style w:type="character" w:customStyle="1" w:styleId="Charf">
    <w:name w:val="日期 Char"/>
    <w:link w:val="afd"/>
    <w:uiPriority w:val="99"/>
    <w:locked/>
    <w:rsid w:val="002B2056"/>
    <w:rPr>
      <w:rFonts w:cs="Times New Roman"/>
      <w:sz w:val="24"/>
      <w:szCs w:val="24"/>
      <w:lang w:eastAsia="en-US"/>
    </w:rPr>
  </w:style>
  <w:style w:type="character" w:styleId="afe">
    <w:name w:val="annotation reference"/>
    <w:uiPriority w:val="99"/>
    <w:rsid w:val="002B2056"/>
    <w:rPr>
      <w:rFonts w:cs="Times New Roman"/>
      <w:sz w:val="16"/>
    </w:rPr>
  </w:style>
  <w:style w:type="paragraph" w:styleId="aff">
    <w:name w:val="annotation text"/>
    <w:basedOn w:val="a2"/>
    <w:link w:val="Charf0"/>
    <w:uiPriority w:val="99"/>
    <w:rsid w:val="002B2056"/>
    <w:rPr>
      <w:sz w:val="20"/>
      <w:szCs w:val="20"/>
    </w:rPr>
  </w:style>
  <w:style w:type="character" w:customStyle="1" w:styleId="Charf0">
    <w:name w:val="批注文字 Char"/>
    <w:link w:val="aff"/>
    <w:uiPriority w:val="99"/>
    <w:locked/>
    <w:rsid w:val="002B2056"/>
    <w:rPr>
      <w:rFonts w:cs="Times New Roman"/>
      <w:lang w:eastAsia="en-US"/>
    </w:rPr>
  </w:style>
  <w:style w:type="paragraph" w:styleId="aff0">
    <w:name w:val="annotation subject"/>
    <w:basedOn w:val="aff"/>
    <w:next w:val="aff"/>
    <w:link w:val="Charf1"/>
    <w:uiPriority w:val="99"/>
    <w:rsid w:val="002B2056"/>
    <w:rPr>
      <w:b/>
      <w:bCs/>
    </w:rPr>
  </w:style>
  <w:style w:type="character" w:customStyle="1" w:styleId="Charf1">
    <w:name w:val="批注主题 Char"/>
    <w:link w:val="aff0"/>
    <w:uiPriority w:val="99"/>
    <w:locked/>
    <w:rsid w:val="002B2056"/>
    <w:rPr>
      <w:rFonts w:cs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44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15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376194">
          <w:marLeft w:val="1022"/>
          <w:marRight w:val="0"/>
          <w:marTop w:val="90"/>
          <w:marBottom w:val="5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376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376180">
          <w:marLeft w:val="360"/>
          <w:marRight w:val="0"/>
          <w:marTop w:val="134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376200">
          <w:marLeft w:val="360"/>
          <w:marRight w:val="0"/>
          <w:marTop w:val="151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376203">
          <w:marLeft w:val="360"/>
          <w:marRight w:val="0"/>
          <w:marTop w:val="134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376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25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3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89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23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333.vsdx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21" Type="http://schemas.openxmlformats.org/officeDocument/2006/relationships/package" Target="embeddings/Microsoft_Visio_Drawing6777.vsdx"/><Relationship Id="rId34" Type="http://schemas.openxmlformats.org/officeDocument/2006/relationships/image" Target="media/image20.emf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555.vsdx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5.png"/><Relationship Id="rId41" Type="http://schemas.openxmlformats.org/officeDocument/2006/relationships/image" Target="media/image27.png"/><Relationship Id="rId54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222.vsdx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emf"/><Relationship Id="rId45" Type="http://schemas.openxmlformats.org/officeDocument/2006/relationships/image" Target="media/image31.png"/><Relationship Id="rId53" Type="http://schemas.openxmlformats.org/officeDocument/2006/relationships/image" Target="media/image39.emf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444.vsdx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image" Target="media/image35.png"/><Relationship Id="rId57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666.vsdx"/><Relationship Id="rId31" Type="http://schemas.openxmlformats.org/officeDocument/2006/relationships/image" Target="media/image17.png"/><Relationship Id="rId44" Type="http://schemas.openxmlformats.org/officeDocument/2006/relationships/image" Target="media/image30.emf"/><Relationship Id="rId52" Type="http://schemas.openxmlformats.org/officeDocument/2006/relationships/image" Target="media/image3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.vsd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image" Target="media/image34.emf"/><Relationship Id="rId56" Type="http://schemas.openxmlformats.org/officeDocument/2006/relationships/footer" Target="footer2.xml"/><Relationship Id="rId8" Type="http://schemas.openxmlformats.org/officeDocument/2006/relationships/image" Target="media/image1.emf"/><Relationship Id="rId51" Type="http://schemas.openxmlformats.org/officeDocument/2006/relationships/image" Target="media/image37.png"/><Relationship Id="rId3" Type="http://schemas.microsoft.com/office/2007/relationships/stylesWithEffects" Target="stylesWithEffect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5</TotalTime>
  <Pages>100</Pages>
  <Words>3819</Words>
  <Characters>21769</Characters>
  <Application>Microsoft Office Word</Application>
  <DocSecurity>0</DocSecurity>
  <Lines>181</Lines>
  <Paragraphs>51</Paragraphs>
  <ScaleCrop>false</ScaleCrop>
  <Company>山东新域信息技术有限公司</Company>
  <LinksUpToDate>false</LinksUpToDate>
  <CharactersWithSpaces>255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S Project</dc:title>
  <dc:subject/>
  <dc:creator>张法银</dc:creator>
  <cp:keywords/>
  <dc:description/>
  <cp:lastModifiedBy>DX</cp:lastModifiedBy>
  <cp:revision>150</cp:revision>
  <cp:lastPrinted>2014-09-30T02:20:00Z</cp:lastPrinted>
  <dcterms:created xsi:type="dcterms:W3CDTF">2019-09-20T00:52:00Z</dcterms:created>
  <dcterms:modified xsi:type="dcterms:W3CDTF">2019-09-29T06:37:00Z</dcterms:modified>
</cp:coreProperties>
</file>